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omments/modernComment_108_AA5865A9.xml" ContentType="application/vnd.ms-powerpoint.comments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changesInfos/changesInfo1.xml" ContentType="application/vnd.ms-powerpoint.changesinfo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727" r:id="rId4"/>
    <p:sldMasterId id="2147483719" r:id="rId5"/>
    <p:sldMasterId id="2147483663" r:id="rId6"/>
    <p:sldMasterId id="2147483734" r:id="rId7"/>
  </p:sldMasterIdLst>
  <p:notesMasterIdLst>
    <p:notesMasterId r:id="rId20"/>
  </p:notesMasterIdLst>
  <p:handoutMasterIdLst>
    <p:handoutMasterId r:id="rId21"/>
  </p:handoutMasterIdLst>
  <p:sldIdLst>
    <p:sldId id="256" r:id="rId8"/>
    <p:sldId id="259" r:id="rId9"/>
    <p:sldId id="258" r:id="rId10"/>
    <p:sldId id="260" r:id="rId11"/>
    <p:sldId id="261" r:id="rId12"/>
    <p:sldId id="262" r:id="rId13"/>
    <p:sldId id="268" r:id="rId14"/>
    <p:sldId id="263" r:id="rId15"/>
    <p:sldId id="264" r:id="rId16"/>
    <p:sldId id="265" r:id="rId17"/>
    <p:sldId id="266" r:id="rId18"/>
    <p:sldId id="267" r:id="rId19"/>
  </p:sldIdLst>
  <p:sldSz cx="12192000" cy="6858000"/>
  <p:notesSz cx="6858000" cy="9144000"/>
  <p:embeddedFontLst>
    <p:embeddedFont>
      <p:font typeface="Aptos Narrow" panose="020B0004020202020204" pitchFamily="34" charset="0"/>
      <p:regular r:id="rId22"/>
      <p:bold r:id="rId23"/>
      <p:italic r:id="rId24"/>
      <p:boldItalic r:id="rId25"/>
    </p:embeddedFont>
    <p:embeddedFont>
      <p:font typeface="Roboto" panose="02000000000000000000" pitchFamily="2" charset="0"/>
      <p:regular r:id="rId26"/>
      <p:bold r:id="rId27"/>
      <p:italic r:id="rId28"/>
      <p:boldItalic r:id="rId29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44DFD2F3-CB7C-FBBD-F112-D836C7C3448A}" name="McKay, Chris (STFC,RAL,ISIS)" initials="MC" userId="S::christopher.mckay@stfc.ac.uk::f874febc-4f88-4582-bbaf-790db61652b2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D1B"/>
    <a:srgbClr val="676767"/>
    <a:srgbClr val="00308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19C0CED-87A2-4B65-AB9F-EF92F4B9291B}" v="73" dt="2026-04-09T15:44:50.381"/>
    <p1510:client id="{26E7FBD4-3ED7-4920-94AA-755EADA09A70}" v="20" dt="2026-04-10T14:27:35.061"/>
    <p1510:client id="{823B26D0-B066-C48C-3CBA-E3101546CD6A}" v="5" dt="2026-04-09T22:09:25.511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80" autoAdjust="0"/>
    <p:restoredTop sz="94660"/>
  </p:normalViewPr>
  <p:slideViewPr>
    <p:cSldViewPr snapToGrid="0">
      <p:cViewPr varScale="1">
        <p:scale>
          <a:sx n="101" d="100"/>
          <a:sy n="101" d="100"/>
        </p:scale>
        <p:origin x="28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font" Target="fonts/font5.fntdata"/><Relationship Id="rId3" Type="http://schemas.openxmlformats.org/officeDocument/2006/relationships/customXml" Target="../customXml/item3.xml"/><Relationship Id="rId21" Type="http://schemas.openxmlformats.org/officeDocument/2006/relationships/handoutMaster" Target="handoutMasters/handoutMaster1.xml"/><Relationship Id="rId34" Type="http://schemas.microsoft.com/office/2016/11/relationships/changesInfo" Target="changesInfos/changesInfo1.xml"/><Relationship Id="rId7" Type="http://schemas.openxmlformats.org/officeDocument/2006/relationships/slideMaster" Target="slideMasters/slideMaster4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font" Target="fonts/font4.fntdata"/><Relationship Id="rId33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9.xml"/><Relationship Id="rId20" Type="http://schemas.openxmlformats.org/officeDocument/2006/relationships/notesMaster" Target="notesMasters/notesMaster1.xml"/><Relationship Id="rId29" Type="http://schemas.openxmlformats.org/officeDocument/2006/relationships/font" Target="fonts/font8.fntdata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4.xml"/><Relationship Id="rId24" Type="http://schemas.openxmlformats.org/officeDocument/2006/relationships/font" Target="fonts/font3.fntdata"/><Relationship Id="rId32" Type="http://schemas.openxmlformats.org/officeDocument/2006/relationships/theme" Target="theme/theme1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8.xml"/><Relationship Id="rId23" Type="http://schemas.openxmlformats.org/officeDocument/2006/relationships/font" Target="fonts/font2.fntdata"/><Relationship Id="rId28" Type="http://schemas.openxmlformats.org/officeDocument/2006/relationships/font" Target="fonts/font7.fntdata"/><Relationship Id="rId36" Type="http://schemas.microsoft.com/office/2018/10/relationships/authors" Target="authors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font" Target="fonts/font1.fntdata"/><Relationship Id="rId27" Type="http://schemas.openxmlformats.org/officeDocument/2006/relationships/font" Target="fonts/font6.fntdata"/><Relationship Id="rId30" Type="http://schemas.openxmlformats.org/officeDocument/2006/relationships/presProps" Target="presProps.xml"/><Relationship Id="rId35" Type="http://schemas.microsoft.com/office/2015/10/relationships/revisionInfo" Target="revisionInfo.xml"/><Relationship Id="rId8" Type="http://schemas.openxmlformats.org/officeDocument/2006/relationships/slide" Target="slides/slid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Collier, Melissa (STFC,RAL,ISIS)" userId="f394e1da-a978-4a5e-ab25-1b0966909f37" providerId="ADAL" clId="{990DEB47-5AF3-436A-AA42-C733E0E9C020}"/>
    <pc:docChg chg="undo custSel addSld delSld modSld sldOrd">
      <pc:chgData name="Collier, Melissa (STFC,RAL,ISIS)" userId="f394e1da-a978-4a5e-ab25-1b0966909f37" providerId="ADAL" clId="{990DEB47-5AF3-436A-AA42-C733E0E9C020}" dt="2026-04-09T15:45:17.324" v="4776" actId="1076"/>
      <pc:docMkLst>
        <pc:docMk/>
      </pc:docMkLst>
      <pc:sldChg chg="addSp delSp modSp mod">
        <pc:chgData name="Collier, Melissa (STFC,RAL,ISIS)" userId="f394e1da-a978-4a5e-ab25-1b0966909f37" providerId="ADAL" clId="{990DEB47-5AF3-436A-AA42-C733E0E9C020}" dt="2026-04-09T07:28:20.887" v="114" actId="20577"/>
        <pc:sldMkLst>
          <pc:docMk/>
          <pc:sldMk cId="1481826788" sldId="256"/>
        </pc:sldMkLst>
        <pc:spChg chg="mod">
          <ac:chgData name="Collier, Melissa (STFC,RAL,ISIS)" userId="f394e1da-a978-4a5e-ab25-1b0966909f37" providerId="ADAL" clId="{990DEB47-5AF3-436A-AA42-C733E0E9C020}" dt="2026-04-09T07:01:36.104" v="61" actId="14100"/>
          <ac:spMkLst>
            <pc:docMk/>
            <pc:sldMk cId="1481826788" sldId="256"/>
            <ac:spMk id="2" creationId="{B39B5CD0-94BB-02A9-D0D6-755513A2911E}"/>
          </ac:spMkLst>
        </pc:spChg>
        <pc:spChg chg="mod">
          <ac:chgData name="Collier, Melissa (STFC,RAL,ISIS)" userId="f394e1da-a978-4a5e-ab25-1b0966909f37" providerId="ADAL" clId="{990DEB47-5AF3-436A-AA42-C733E0E9C020}" dt="2026-04-09T07:01:43.460" v="76" actId="20577"/>
          <ac:spMkLst>
            <pc:docMk/>
            <pc:sldMk cId="1481826788" sldId="256"/>
            <ac:spMk id="3" creationId="{15A80B9D-A009-468E-DD38-1C459E82E2B8}"/>
          </ac:spMkLst>
        </pc:spChg>
        <pc:spChg chg="del mod">
          <ac:chgData name="Collier, Melissa (STFC,RAL,ISIS)" userId="f394e1da-a978-4a5e-ab25-1b0966909f37" providerId="ADAL" clId="{990DEB47-5AF3-436A-AA42-C733E0E9C020}" dt="2026-04-09T07:01:50.842" v="83" actId="478"/>
          <ac:spMkLst>
            <pc:docMk/>
            <pc:sldMk cId="1481826788" sldId="256"/>
            <ac:spMk id="4" creationId="{F317514D-CA92-5C28-8A6F-C434B7EF14DE}"/>
          </ac:spMkLst>
        </pc:spChg>
        <pc:spChg chg="mod">
          <ac:chgData name="Collier, Melissa (STFC,RAL,ISIS)" userId="f394e1da-a978-4a5e-ab25-1b0966909f37" providerId="ADAL" clId="{990DEB47-5AF3-436A-AA42-C733E0E9C020}" dt="2026-04-09T07:01:57.907" v="94" actId="20577"/>
          <ac:spMkLst>
            <pc:docMk/>
            <pc:sldMk cId="1481826788" sldId="256"/>
            <ac:spMk id="5" creationId="{F4CC80D5-0EB8-807C-B0E7-140CDCF28F4C}"/>
          </ac:spMkLst>
        </pc:spChg>
        <pc:spChg chg="add mod">
          <ac:chgData name="Collier, Melissa (STFC,RAL,ISIS)" userId="f394e1da-a978-4a5e-ab25-1b0966909f37" providerId="ADAL" clId="{990DEB47-5AF3-436A-AA42-C733E0E9C020}" dt="2026-04-09T07:28:20.887" v="114" actId="20577"/>
          <ac:spMkLst>
            <pc:docMk/>
            <pc:sldMk cId="1481826788" sldId="256"/>
            <ac:spMk id="7" creationId="{2074B5C1-29F6-1EB4-999A-2723F072B5E3}"/>
          </ac:spMkLst>
        </pc:spChg>
      </pc:sldChg>
      <pc:sldChg chg="del">
        <pc:chgData name="Collier, Melissa (STFC,RAL,ISIS)" userId="f394e1da-a978-4a5e-ab25-1b0966909f37" providerId="ADAL" clId="{990DEB47-5AF3-436A-AA42-C733E0E9C020}" dt="2026-04-09T07:28:27.447" v="115" actId="47"/>
        <pc:sldMkLst>
          <pc:docMk/>
          <pc:sldMk cId="583982086" sldId="257"/>
        </pc:sldMkLst>
      </pc:sldChg>
      <pc:sldChg chg="addSp modSp mod modClrScheme chgLayout modNotesTx">
        <pc:chgData name="Collier, Melissa (STFC,RAL,ISIS)" userId="f394e1da-a978-4a5e-ab25-1b0966909f37" providerId="ADAL" clId="{990DEB47-5AF3-436A-AA42-C733E0E9C020}" dt="2026-04-09T12:52:36.283" v="2436" actId="20577"/>
        <pc:sldMkLst>
          <pc:docMk/>
          <pc:sldMk cId="3699373884" sldId="258"/>
        </pc:sldMkLst>
        <pc:spChg chg="add mod">
          <ac:chgData name="Collier, Melissa (STFC,RAL,ISIS)" userId="f394e1da-a978-4a5e-ab25-1b0966909f37" providerId="ADAL" clId="{990DEB47-5AF3-436A-AA42-C733E0E9C020}" dt="2026-04-09T08:01:54.121" v="145" actId="20577"/>
          <ac:spMkLst>
            <pc:docMk/>
            <pc:sldMk cId="3699373884" sldId="258"/>
            <ac:spMk id="2" creationId="{6E40EACD-C9A2-B86D-ACB4-F67293E9E1B6}"/>
          </ac:spMkLst>
        </pc:spChg>
        <pc:spChg chg="add mod">
          <ac:chgData name="Collier, Melissa (STFC,RAL,ISIS)" userId="f394e1da-a978-4a5e-ab25-1b0966909f37" providerId="ADAL" clId="{990DEB47-5AF3-436A-AA42-C733E0E9C020}" dt="2026-04-09T12:52:36.283" v="2436" actId="20577"/>
          <ac:spMkLst>
            <pc:docMk/>
            <pc:sldMk cId="3699373884" sldId="258"/>
            <ac:spMk id="3" creationId="{7D97146A-AECF-18A7-C3DF-0BC17D1F8219}"/>
          </ac:spMkLst>
        </pc:spChg>
        <pc:picChg chg="add mod">
          <ac:chgData name="Collier, Melissa (STFC,RAL,ISIS)" userId="f394e1da-a978-4a5e-ab25-1b0966909f37" providerId="ADAL" clId="{990DEB47-5AF3-436A-AA42-C733E0E9C020}" dt="2026-04-09T12:51:30.722" v="2429" actId="1076"/>
          <ac:picMkLst>
            <pc:docMk/>
            <pc:sldMk cId="3699373884" sldId="258"/>
            <ac:picMk id="4" creationId="{B1B2CA6F-2B9E-F025-6853-DF6FC4713F6E}"/>
          </ac:picMkLst>
        </pc:picChg>
        <pc:picChg chg="add mod">
          <ac:chgData name="Collier, Melissa (STFC,RAL,ISIS)" userId="f394e1da-a978-4a5e-ab25-1b0966909f37" providerId="ADAL" clId="{990DEB47-5AF3-436A-AA42-C733E0E9C020}" dt="2026-04-09T12:51:33.394" v="2430" actId="1076"/>
          <ac:picMkLst>
            <pc:docMk/>
            <pc:sldMk cId="3699373884" sldId="258"/>
            <ac:picMk id="5" creationId="{907374FB-7778-3284-A2F8-54BD3F0B853D}"/>
          </ac:picMkLst>
        </pc:picChg>
        <pc:picChg chg="add mod">
          <ac:chgData name="Collier, Melissa (STFC,RAL,ISIS)" userId="f394e1da-a978-4a5e-ab25-1b0966909f37" providerId="ADAL" clId="{990DEB47-5AF3-436A-AA42-C733E0E9C020}" dt="2026-04-09T12:51:35.441" v="2431" actId="1076"/>
          <ac:picMkLst>
            <pc:docMk/>
            <pc:sldMk cId="3699373884" sldId="258"/>
            <ac:picMk id="6" creationId="{D89EAABE-7BDC-6C79-F697-C47225B8EE24}"/>
          </ac:picMkLst>
        </pc:picChg>
        <pc:picChg chg="add mod">
          <ac:chgData name="Collier, Melissa (STFC,RAL,ISIS)" userId="f394e1da-a978-4a5e-ab25-1b0966909f37" providerId="ADAL" clId="{990DEB47-5AF3-436A-AA42-C733E0E9C020}" dt="2026-04-09T12:51:28.667" v="2428" actId="1076"/>
          <ac:picMkLst>
            <pc:docMk/>
            <pc:sldMk cId="3699373884" sldId="258"/>
            <ac:picMk id="8" creationId="{E4B2F027-1A99-82E4-080E-C7818C396137}"/>
          </ac:picMkLst>
        </pc:picChg>
        <pc:cxnChg chg="add mod">
          <ac:chgData name="Collier, Melissa (STFC,RAL,ISIS)" userId="f394e1da-a978-4a5e-ab25-1b0966909f37" providerId="ADAL" clId="{990DEB47-5AF3-436A-AA42-C733E0E9C020}" dt="2026-04-09T12:51:52.137" v="2434" actId="1582"/>
          <ac:cxnSpMkLst>
            <pc:docMk/>
            <pc:sldMk cId="3699373884" sldId="258"/>
            <ac:cxnSpMk id="10" creationId="{74C6C509-D3B5-3604-3BA9-DFCC6BF8FEB8}"/>
          </ac:cxnSpMkLst>
        </pc:cxnChg>
      </pc:sldChg>
      <pc:sldChg chg="del">
        <pc:chgData name="Collier, Melissa (STFC,RAL,ISIS)" userId="f394e1da-a978-4a5e-ab25-1b0966909f37" providerId="ADAL" clId="{990DEB47-5AF3-436A-AA42-C733E0E9C020}" dt="2026-04-09T07:28:28.978" v="116" actId="47"/>
        <pc:sldMkLst>
          <pc:docMk/>
          <pc:sldMk cId="67218123" sldId="259"/>
        </pc:sldMkLst>
      </pc:sldChg>
      <pc:sldChg chg="addSp delSp modSp new mod ord modClrScheme chgLayout">
        <pc:chgData name="Collier, Melissa (STFC,RAL,ISIS)" userId="f394e1da-a978-4a5e-ab25-1b0966909f37" providerId="ADAL" clId="{990DEB47-5AF3-436A-AA42-C733E0E9C020}" dt="2026-04-09T13:45:17.649" v="2451" actId="20577"/>
        <pc:sldMkLst>
          <pc:docMk/>
          <pc:sldMk cId="2353588419" sldId="259"/>
        </pc:sldMkLst>
        <pc:spChg chg="del mod ord">
          <ac:chgData name="Collier, Melissa (STFC,RAL,ISIS)" userId="f394e1da-a978-4a5e-ab25-1b0966909f37" providerId="ADAL" clId="{990DEB47-5AF3-436A-AA42-C733E0E9C020}" dt="2026-04-09T08:08:08.812" v="363" actId="700"/>
          <ac:spMkLst>
            <pc:docMk/>
            <pc:sldMk cId="2353588419" sldId="259"/>
            <ac:spMk id="2" creationId="{D62401D8-485E-B269-1D88-C491DE8A339A}"/>
          </ac:spMkLst>
        </pc:spChg>
        <pc:spChg chg="del mod ord">
          <ac:chgData name="Collier, Melissa (STFC,RAL,ISIS)" userId="f394e1da-a978-4a5e-ab25-1b0966909f37" providerId="ADAL" clId="{990DEB47-5AF3-436A-AA42-C733E0E9C020}" dt="2026-04-09T08:08:08.812" v="363" actId="700"/>
          <ac:spMkLst>
            <pc:docMk/>
            <pc:sldMk cId="2353588419" sldId="259"/>
            <ac:spMk id="3" creationId="{67BD8F42-9A4A-4BCB-3E05-49F0F7197835}"/>
          </ac:spMkLst>
        </pc:spChg>
        <pc:spChg chg="del mod ord">
          <ac:chgData name="Collier, Melissa (STFC,RAL,ISIS)" userId="f394e1da-a978-4a5e-ab25-1b0966909f37" providerId="ADAL" clId="{990DEB47-5AF3-436A-AA42-C733E0E9C020}" dt="2026-04-09T08:08:08.812" v="363" actId="700"/>
          <ac:spMkLst>
            <pc:docMk/>
            <pc:sldMk cId="2353588419" sldId="259"/>
            <ac:spMk id="4" creationId="{2A618AD2-BF86-CCDE-E553-70EC27801959}"/>
          </ac:spMkLst>
        </pc:spChg>
        <pc:spChg chg="add mod ord">
          <ac:chgData name="Collier, Melissa (STFC,RAL,ISIS)" userId="f394e1da-a978-4a5e-ab25-1b0966909f37" providerId="ADAL" clId="{990DEB47-5AF3-436A-AA42-C733E0E9C020}" dt="2026-04-09T08:08:19.967" v="402" actId="20577"/>
          <ac:spMkLst>
            <pc:docMk/>
            <pc:sldMk cId="2353588419" sldId="259"/>
            <ac:spMk id="5" creationId="{2AA8DEEA-0104-F099-5381-94E0F1C44ABE}"/>
          </ac:spMkLst>
        </pc:spChg>
        <pc:spChg chg="add mod ord">
          <ac:chgData name="Collier, Melissa (STFC,RAL,ISIS)" userId="f394e1da-a978-4a5e-ab25-1b0966909f37" providerId="ADAL" clId="{990DEB47-5AF3-436A-AA42-C733E0E9C020}" dt="2026-04-09T11:32:42.282" v="1336" actId="20577"/>
          <ac:spMkLst>
            <pc:docMk/>
            <pc:sldMk cId="2353588419" sldId="259"/>
            <ac:spMk id="6" creationId="{5F38DAC0-23A7-961B-9AEF-C50D7DDF306B}"/>
          </ac:spMkLst>
        </pc:spChg>
        <pc:spChg chg="add mod ord">
          <ac:chgData name="Collier, Melissa (STFC,RAL,ISIS)" userId="f394e1da-a978-4a5e-ab25-1b0966909f37" providerId="ADAL" clId="{990DEB47-5AF3-436A-AA42-C733E0E9C020}" dt="2026-04-09T08:09:30.604" v="626" actId="20577"/>
          <ac:spMkLst>
            <pc:docMk/>
            <pc:sldMk cId="2353588419" sldId="259"/>
            <ac:spMk id="7" creationId="{C8770170-C08A-4D27-C5B4-4E98B783106B}"/>
          </ac:spMkLst>
        </pc:spChg>
        <pc:spChg chg="add mod ord">
          <ac:chgData name="Collier, Melissa (STFC,RAL,ISIS)" userId="f394e1da-a978-4a5e-ab25-1b0966909f37" providerId="ADAL" clId="{990DEB47-5AF3-436A-AA42-C733E0E9C020}" dt="2026-04-09T11:32:51.027" v="1341" actId="20577"/>
          <ac:spMkLst>
            <pc:docMk/>
            <pc:sldMk cId="2353588419" sldId="259"/>
            <ac:spMk id="8" creationId="{2CA05F93-A0D0-8474-BE25-094326B0B6EE}"/>
          </ac:spMkLst>
        </pc:spChg>
        <pc:spChg chg="add mod ord">
          <ac:chgData name="Collier, Melissa (STFC,RAL,ISIS)" userId="f394e1da-a978-4a5e-ab25-1b0966909f37" providerId="ADAL" clId="{990DEB47-5AF3-436A-AA42-C733E0E9C020}" dt="2026-04-09T13:45:17.649" v="2451" actId="20577"/>
          <ac:spMkLst>
            <pc:docMk/>
            <pc:sldMk cId="2353588419" sldId="259"/>
            <ac:spMk id="9" creationId="{2175E368-9C79-FC01-2BCD-703172C75C2B}"/>
          </ac:spMkLst>
        </pc:spChg>
        <pc:picChg chg="add mod">
          <ac:chgData name="Collier, Melissa (STFC,RAL,ISIS)" userId="f394e1da-a978-4a5e-ab25-1b0966909f37" providerId="ADAL" clId="{990DEB47-5AF3-436A-AA42-C733E0E9C020}" dt="2026-04-09T13:32:54.499" v="2445" actId="14100"/>
          <ac:picMkLst>
            <pc:docMk/>
            <pc:sldMk cId="2353588419" sldId="259"/>
            <ac:picMk id="10" creationId="{1E7B36C3-3C5E-E4FE-31A1-5D9B88CC12D4}"/>
          </ac:picMkLst>
        </pc:picChg>
        <pc:picChg chg="add">
          <ac:chgData name="Collier, Melissa (STFC,RAL,ISIS)" userId="f394e1da-a978-4a5e-ab25-1b0966909f37" providerId="ADAL" clId="{990DEB47-5AF3-436A-AA42-C733E0E9C020}" dt="2026-04-09T09:23:42.803" v="890"/>
          <ac:picMkLst>
            <pc:docMk/>
            <pc:sldMk cId="2353588419" sldId="259"/>
            <ac:picMk id="1026" creationId="{D678028B-AB79-C618-973A-F2999946F046}"/>
          </ac:picMkLst>
        </pc:picChg>
        <pc:picChg chg="add">
          <ac:chgData name="Collier, Melissa (STFC,RAL,ISIS)" userId="f394e1da-a978-4a5e-ab25-1b0966909f37" providerId="ADAL" clId="{990DEB47-5AF3-436A-AA42-C733E0E9C020}" dt="2026-04-09T09:23:42.803" v="890"/>
          <ac:picMkLst>
            <pc:docMk/>
            <pc:sldMk cId="2353588419" sldId="259"/>
            <ac:picMk id="1027" creationId="{7BDB4D92-00DF-DA10-3632-379D03E689B8}"/>
          </ac:picMkLst>
        </pc:picChg>
      </pc:sldChg>
      <pc:sldChg chg="addSp delSp modSp new mod modClrScheme chgLayout">
        <pc:chgData name="Collier, Melissa (STFC,RAL,ISIS)" userId="f394e1da-a978-4a5e-ab25-1b0966909f37" providerId="ADAL" clId="{990DEB47-5AF3-436A-AA42-C733E0E9C020}" dt="2026-04-09T12:42:09.327" v="2182" actId="20577"/>
        <pc:sldMkLst>
          <pc:docMk/>
          <pc:sldMk cId="3662214465" sldId="260"/>
        </pc:sldMkLst>
        <pc:spChg chg="mod ord">
          <ac:chgData name="Collier, Melissa (STFC,RAL,ISIS)" userId="f394e1da-a978-4a5e-ab25-1b0966909f37" providerId="ADAL" clId="{990DEB47-5AF3-436A-AA42-C733E0E9C020}" dt="2026-04-09T12:04:57.277" v="1355" actId="700"/>
          <ac:spMkLst>
            <pc:docMk/>
            <pc:sldMk cId="3662214465" sldId="260"/>
            <ac:spMk id="2" creationId="{5525EAA2-1EE5-9753-B952-40C4076152AA}"/>
          </ac:spMkLst>
        </pc:spChg>
        <pc:spChg chg="mod ord">
          <ac:chgData name="Collier, Melissa (STFC,RAL,ISIS)" userId="f394e1da-a978-4a5e-ab25-1b0966909f37" providerId="ADAL" clId="{990DEB47-5AF3-436A-AA42-C733E0E9C020}" dt="2026-04-09T12:42:09.327" v="2182" actId="20577"/>
          <ac:spMkLst>
            <pc:docMk/>
            <pc:sldMk cId="3662214465" sldId="260"/>
            <ac:spMk id="3" creationId="{33DC8745-332A-C386-3B13-BFA0C4D9E866}"/>
          </ac:spMkLst>
        </pc:spChg>
        <pc:spChg chg="add mod">
          <ac:chgData name="Collier, Melissa (STFC,RAL,ISIS)" userId="f394e1da-a978-4a5e-ab25-1b0966909f37" providerId="ADAL" clId="{990DEB47-5AF3-436A-AA42-C733E0E9C020}" dt="2026-04-09T12:27:48.983" v="1736" actId="1076"/>
          <ac:spMkLst>
            <pc:docMk/>
            <pc:sldMk cId="3662214465" sldId="260"/>
            <ac:spMk id="5" creationId="{67A26904-BB99-47FD-B75A-D196505DAE68}"/>
          </ac:spMkLst>
        </pc:spChg>
        <pc:spChg chg="add del mod ord">
          <ac:chgData name="Collier, Melissa (STFC,RAL,ISIS)" userId="f394e1da-a978-4a5e-ab25-1b0966909f37" providerId="ADAL" clId="{990DEB47-5AF3-436A-AA42-C733E0E9C020}" dt="2026-04-09T12:04:57.277" v="1355" actId="700"/>
          <ac:spMkLst>
            <pc:docMk/>
            <pc:sldMk cId="3662214465" sldId="260"/>
            <ac:spMk id="6" creationId="{B4FA5042-E200-AA39-0CF1-16A51E8FB63C}"/>
          </ac:spMkLst>
        </pc:spChg>
        <pc:graphicFrameChg chg="add mod">
          <ac:chgData name="Collier, Melissa (STFC,RAL,ISIS)" userId="f394e1da-a978-4a5e-ab25-1b0966909f37" providerId="ADAL" clId="{990DEB47-5AF3-436A-AA42-C733E0E9C020}" dt="2026-04-09T12:27:46.377" v="1735" actId="14100"/>
          <ac:graphicFrameMkLst>
            <pc:docMk/>
            <pc:sldMk cId="3662214465" sldId="260"/>
            <ac:graphicFrameMk id="4" creationId="{F1EC2DF4-430C-34C3-E67F-8B571CCDEDD6}"/>
          </ac:graphicFrameMkLst>
        </pc:graphicFrameChg>
        <pc:graphicFrameChg chg="add mod">
          <ac:chgData name="Collier, Melissa (STFC,RAL,ISIS)" userId="f394e1da-a978-4a5e-ab25-1b0966909f37" providerId="ADAL" clId="{990DEB47-5AF3-436A-AA42-C733E0E9C020}" dt="2026-04-09T12:25:20.295" v="1718"/>
          <ac:graphicFrameMkLst>
            <pc:docMk/>
            <pc:sldMk cId="3662214465" sldId="260"/>
            <ac:graphicFrameMk id="7" creationId="{451E92D7-A960-471D-348A-8185FB188238}"/>
          </ac:graphicFrameMkLst>
        </pc:graphicFrameChg>
        <pc:graphicFrameChg chg="add del mod modGraphic">
          <ac:chgData name="Collier, Melissa (STFC,RAL,ISIS)" userId="f394e1da-a978-4a5e-ab25-1b0966909f37" providerId="ADAL" clId="{990DEB47-5AF3-436A-AA42-C733E0E9C020}" dt="2026-04-09T12:27:00.114" v="1723" actId="478"/>
          <ac:graphicFrameMkLst>
            <pc:docMk/>
            <pc:sldMk cId="3662214465" sldId="260"/>
            <ac:graphicFrameMk id="8" creationId="{CE92421C-0E53-9EA3-B61E-D894F28A4AE8}"/>
          </ac:graphicFrameMkLst>
        </pc:graphicFrameChg>
        <pc:graphicFrameChg chg="add mod">
          <ac:chgData name="Collier, Melissa (STFC,RAL,ISIS)" userId="f394e1da-a978-4a5e-ab25-1b0966909f37" providerId="ADAL" clId="{990DEB47-5AF3-436A-AA42-C733E0E9C020}" dt="2026-04-09T12:27:41.537" v="1734" actId="14100"/>
          <ac:graphicFrameMkLst>
            <pc:docMk/>
            <pc:sldMk cId="3662214465" sldId="260"/>
            <ac:graphicFrameMk id="9" creationId="{E2F353EA-FBC3-1E82-8606-B8F7BDABA372}"/>
          </ac:graphicFrameMkLst>
        </pc:graphicFrameChg>
      </pc:sldChg>
      <pc:sldChg chg="addSp delSp modSp new mod">
        <pc:chgData name="Collier, Melissa (STFC,RAL,ISIS)" userId="f394e1da-a978-4a5e-ab25-1b0966909f37" providerId="ADAL" clId="{990DEB47-5AF3-436A-AA42-C733E0E9C020}" dt="2026-04-09T14:33:06.046" v="2765" actId="20577"/>
        <pc:sldMkLst>
          <pc:docMk/>
          <pc:sldMk cId="3242174185" sldId="261"/>
        </pc:sldMkLst>
        <pc:spChg chg="mod">
          <ac:chgData name="Collier, Melissa (STFC,RAL,ISIS)" userId="f394e1da-a978-4a5e-ab25-1b0966909f37" providerId="ADAL" clId="{990DEB47-5AF3-436A-AA42-C733E0E9C020}" dt="2026-04-09T12:05:06.083" v="1371" actId="20577"/>
          <ac:spMkLst>
            <pc:docMk/>
            <pc:sldMk cId="3242174185" sldId="261"/>
            <ac:spMk id="2" creationId="{91F00CFC-7642-8030-C047-5D6047FBB0CB}"/>
          </ac:spMkLst>
        </pc:spChg>
        <pc:spChg chg="del">
          <ac:chgData name="Collier, Melissa (STFC,RAL,ISIS)" userId="f394e1da-a978-4a5e-ab25-1b0966909f37" providerId="ADAL" clId="{990DEB47-5AF3-436A-AA42-C733E0E9C020}" dt="2026-04-09T12:06:18.489" v="1490" actId="478"/>
          <ac:spMkLst>
            <pc:docMk/>
            <pc:sldMk cId="3242174185" sldId="261"/>
            <ac:spMk id="3" creationId="{CC47FED6-BCC5-3D31-8C38-B08B48E611A4}"/>
          </ac:spMkLst>
        </pc:spChg>
        <pc:spChg chg="mod">
          <ac:chgData name="Collier, Melissa (STFC,RAL,ISIS)" userId="f394e1da-a978-4a5e-ab25-1b0966909f37" providerId="ADAL" clId="{990DEB47-5AF3-436A-AA42-C733E0E9C020}" dt="2026-04-09T12:24:23.178" v="1716" actId="20577"/>
          <ac:spMkLst>
            <pc:docMk/>
            <pc:sldMk cId="3242174185" sldId="261"/>
            <ac:spMk id="4" creationId="{0B376A34-55AC-3D30-3F4C-5F4B251FC348}"/>
          </ac:spMkLst>
        </pc:spChg>
        <pc:spChg chg="add mod">
          <ac:chgData name="Collier, Melissa (STFC,RAL,ISIS)" userId="f394e1da-a978-4a5e-ab25-1b0966909f37" providerId="ADAL" clId="{990DEB47-5AF3-436A-AA42-C733E0E9C020}" dt="2026-04-09T14:22:52.509" v="2695" actId="20577"/>
          <ac:spMkLst>
            <pc:docMk/>
            <pc:sldMk cId="3242174185" sldId="261"/>
            <ac:spMk id="6" creationId="{E244CFC2-9579-8E40-FA33-0732DD0B1741}"/>
          </ac:spMkLst>
        </pc:spChg>
        <pc:spChg chg="add mod">
          <ac:chgData name="Collier, Melissa (STFC,RAL,ISIS)" userId="f394e1da-a978-4a5e-ab25-1b0966909f37" providerId="ADAL" clId="{990DEB47-5AF3-436A-AA42-C733E0E9C020}" dt="2026-04-09T14:33:06.046" v="2765" actId="20577"/>
          <ac:spMkLst>
            <pc:docMk/>
            <pc:sldMk cId="3242174185" sldId="261"/>
            <ac:spMk id="9" creationId="{7584CD5D-10A2-2905-DB45-4A64224795DB}"/>
          </ac:spMkLst>
        </pc:spChg>
        <pc:graphicFrameChg chg="add mod">
          <ac:chgData name="Collier, Melissa (STFC,RAL,ISIS)" userId="f394e1da-a978-4a5e-ab25-1b0966909f37" providerId="ADAL" clId="{990DEB47-5AF3-436A-AA42-C733E0E9C020}" dt="2026-04-09T12:20:02.628" v="1583" actId="14100"/>
          <ac:graphicFrameMkLst>
            <pc:docMk/>
            <pc:sldMk cId="3242174185" sldId="261"/>
            <ac:graphicFrameMk id="5" creationId="{7F64138F-8FCF-1893-0373-7DB3938AB2E0}"/>
          </ac:graphicFrameMkLst>
        </pc:graphicFrameChg>
        <pc:graphicFrameChg chg="add mod">
          <ac:chgData name="Collier, Melissa (STFC,RAL,ISIS)" userId="f394e1da-a978-4a5e-ab25-1b0966909f37" providerId="ADAL" clId="{990DEB47-5AF3-436A-AA42-C733E0E9C020}" dt="2026-04-09T12:23:10.944" v="1644"/>
          <ac:graphicFrameMkLst>
            <pc:docMk/>
            <pc:sldMk cId="3242174185" sldId="261"/>
            <ac:graphicFrameMk id="7" creationId="{221A25A5-36A5-F6EC-A516-60D892F2FC7D}"/>
          </ac:graphicFrameMkLst>
        </pc:graphicFrameChg>
      </pc:sldChg>
      <pc:sldChg chg="addSp delSp modSp new mod modClrScheme chgLayout">
        <pc:chgData name="Collier, Melissa (STFC,RAL,ISIS)" userId="f394e1da-a978-4a5e-ab25-1b0966909f37" providerId="ADAL" clId="{990DEB47-5AF3-436A-AA42-C733E0E9C020}" dt="2026-04-09T12:41:28.428" v="2143" actId="20577"/>
        <pc:sldMkLst>
          <pc:docMk/>
          <pc:sldMk cId="3714375780" sldId="262"/>
        </pc:sldMkLst>
        <pc:spChg chg="mod ord">
          <ac:chgData name="Collier, Melissa (STFC,RAL,ISIS)" userId="f394e1da-a978-4a5e-ab25-1b0966909f37" providerId="ADAL" clId="{990DEB47-5AF3-436A-AA42-C733E0E9C020}" dt="2026-04-09T12:29:36.680" v="1811" actId="26606"/>
          <ac:spMkLst>
            <pc:docMk/>
            <pc:sldMk cId="3714375780" sldId="262"/>
            <ac:spMk id="2" creationId="{92059F64-5054-F072-C391-8573F2789B45}"/>
          </ac:spMkLst>
        </pc:spChg>
        <pc:spChg chg="add del">
          <ac:chgData name="Collier, Melissa (STFC,RAL,ISIS)" userId="f394e1da-a978-4a5e-ab25-1b0966909f37" providerId="ADAL" clId="{990DEB47-5AF3-436A-AA42-C733E0E9C020}" dt="2026-04-09T12:31:53.149" v="1814" actId="478"/>
          <ac:spMkLst>
            <pc:docMk/>
            <pc:sldMk cId="3714375780" sldId="262"/>
            <ac:spMk id="3" creationId="{A44975FC-F01E-ECA0-C957-3AF31969A300}"/>
          </ac:spMkLst>
        </pc:spChg>
        <pc:spChg chg="mod">
          <ac:chgData name="Collier, Melissa (STFC,RAL,ISIS)" userId="f394e1da-a978-4a5e-ab25-1b0966909f37" providerId="ADAL" clId="{990DEB47-5AF3-436A-AA42-C733E0E9C020}" dt="2026-04-09T12:41:28.428" v="2143" actId="20577"/>
          <ac:spMkLst>
            <pc:docMk/>
            <pc:sldMk cId="3714375780" sldId="262"/>
            <ac:spMk id="4" creationId="{84A47C32-E75C-334D-8360-E5F521C31FCA}"/>
          </ac:spMkLst>
        </pc:spChg>
        <pc:spChg chg="add del mod">
          <ac:chgData name="Collier, Melissa (STFC,RAL,ISIS)" userId="f394e1da-a978-4a5e-ab25-1b0966909f37" providerId="ADAL" clId="{990DEB47-5AF3-436A-AA42-C733E0E9C020}" dt="2026-04-09T12:29:35.733" v="1809" actId="478"/>
          <ac:spMkLst>
            <pc:docMk/>
            <pc:sldMk cId="3714375780" sldId="262"/>
            <ac:spMk id="7" creationId="{B51987BB-94F9-E79F-879A-8498BC0DEFEE}"/>
          </ac:spMkLst>
        </pc:spChg>
        <pc:picChg chg="add del mod">
          <ac:chgData name="Collier, Melissa (STFC,RAL,ISIS)" userId="f394e1da-a978-4a5e-ab25-1b0966909f37" providerId="ADAL" clId="{990DEB47-5AF3-436A-AA42-C733E0E9C020}" dt="2026-04-09T12:29:37.721" v="1813"/>
          <ac:picMkLst>
            <pc:docMk/>
            <pc:sldMk cId="3714375780" sldId="262"/>
            <ac:picMk id="5" creationId="{8BF44439-40FF-C713-68FD-EF63E75F4036}"/>
          </ac:picMkLst>
        </pc:picChg>
        <pc:picChg chg="add mod modCrop">
          <ac:chgData name="Collier, Melissa (STFC,RAL,ISIS)" userId="f394e1da-a978-4a5e-ab25-1b0966909f37" providerId="ADAL" clId="{990DEB47-5AF3-436A-AA42-C733E0E9C020}" dt="2026-04-09T12:35:28.528" v="1822" actId="1076"/>
          <ac:picMkLst>
            <pc:docMk/>
            <pc:sldMk cId="3714375780" sldId="262"/>
            <ac:picMk id="9" creationId="{A9942769-6BC0-3BBC-D6D9-C4095DD65BCE}"/>
          </ac:picMkLst>
        </pc:picChg>
      </pc:sldChg>
      <pc:sldChg chg="addSp delSp modSp new mod modNotesTx">
        <pc:chgData name="Collier, Melissa (STFC,RAL,ISIS)" userId="f394e1da-a978-4a5e-ab25-1b0966909f37" providerId="ADAL" clId="{990DEB47-5AF3-436A-AA42-C733E0E9C020}" dt="2026-04-09T15:19:36.625" v="3156" actId="20577"/>
        <pc:sldMkLst>
          <pc:docMk/>
          <pc:sldMk cId="537464694" sldId="263"/>
        </pc:sldMkLst>
        <pc:spChg chg="mod">
          <ac:chgData name="Collier, Melissa (STFC,RAL,ISIS)" userId="f394e1da-a978-4a5e-ab25-1b0966909f37" providerId="ADAL" clId="{990DEB47-5AF3-436A-AA42-C733E0E9C020}" dt="2026-04-09T12:42:38.623" v="2215" actId="20577"/>
          <ac:spMkLst>
            <pc:docMk/>
            <pc:sldMk cId="537464694" sldId="263"/>
            <ac:spMk id="2" creationId="{4D5DDBD7-5CBC-1178-3A0E-EAE1EDDC168F}"/>
          </ac:spMkLst>
        </pc:spChg>
        <pc:spChg chg="mod">
          <ac:chgData name="Collier, Melissa (STFC,RAL,ISIS)" userId="f394e1da-a978-4a5e-ab25-1b0966909f37" providerId="ADAL" clId="{990DEB47-5AF3-436A-AA42-C733E0E9C020}" dt="2026-04-09T14:39:10.604" v="2804" actId="1076"/>
          <ac:spMkLst>
            <pc:docMk/>
            <pc:sldMk cId="537464694" sldId="263"/>
            <ac:spMk id="3" creationId="{C8FFE45C-468E-F902-C358-33A35692BFA9}"/>
          </ac:spMkLst>
        </pc:spChg>
        <pc:spChg chg="add del mod">
          <ac:chgData name="Collier, Melissa (STFC,RAL,ISIS)" userId="f394e1da-a978-4a5e-ab25-1b0966909f37" providerId="ADAL" clId="{990DEB47-5AF3-436A-AA42-C733E0E9C020}" dt="2026-04-09T14:47:33.160" v="2849" actId="478"/>
          <ac:spMkLst>
            <pc:docMk/>
            <pc:sldMk cId="537464694" sldId="263"/>
            <ac:spMk id="8" creationId="{A3B3CD4B-383B-700A-981A-75CC2B60DBA7}"/>
          </ac:spMkLst>
        </pc:spChg>
        <pc:spChg chg="add del mod">
          <ac:chgData name="Collier, Melissa (STFC,RAL,ISIS)" userId="f394e1da-a978-4a5e-ab25-1b0966909f37" providerId="ADAL" clId="{990DEB47-5AF3-436A-AA42-C733E0E9C020}" dt="2026-04-09T14:47:27.743" v="2847" actId="21"/>
          <ac:spMkLst>
            <pc:docMk/>
            <pc:sldMk cId="537464694" sldId="263"/>
            <ac:spMk id="10" creationId="{B6646DB1-4923-F18F-F201-5047C94DD5C4}"/>
          </ac:spMkLst>
        </pc:spChg>
        <pc:spChg chg="add del mod">
          <ac:chgData name="Collier, Melissa (STFC,RAL,ISIS)" userId="f394e1da-a978-4a5e-ab25-1b0966909f37" providerId="ADAL" clId="{990DEB47-5AF3-436A-AA42-C733E0E9C020}" dt="2026-04-09T14:47:48.875" v="2858" actId="21"/>
          <ac:spMkLst>
            <pc:docMk/>
            <pc:sldMk cId="537464694" sldId="263"/>
            <ac:spMk id="12" creationId="{2AD48CF9-48EE-E55B-4F62-7D122826A481}"/>
          </ac:spMkLst>
        </pc:spChg>
        <pc:spChg chg="add mod">
          <ac:chgData name="Collier, Melissa (STFC,RAL,ISIS)" userId="f394e1da-a978-4a5e-ab25-1b0966909f37" providerId="ADAL" clId="{990DEB47-5AF3-436A-AA42-C733E0E9C020}" dt="2026-04-09T14:55:47.867" v="2959" actId="1076"/>
          <ac:spMkLst>
            <pc:docMk/>
            <pc:sldMk cId="537464694" sldId="263"/>
            <ac:spMk id="19" creationId="{954D0D9A-97C6-E231-1089-C83D2B5542BD}"/>
          </ac:spMkLst>
        </pc:spChg>
        <pc:graphicFrameChg chg="add del mod">
          <ac:chgData name="Collier, Melissa (STFC,RAL,ISIS)" userId="f394e1da-a978-4a5e-ab25-1b0966909f37" providerId="ADAL" clId="{990DEB47-5AF3-436A-AA42-C733E0E9C020}" dt="2026-04-09T14:46:57.381" v="2834" actId="21"/>
          <ac:graphicFrameMkLst>
            <pc:docMk/>
            <pc:sldMk cId="537464694" sldId="263"/>
            <ac:graphicFrameMk id="6" creationId="{5A446606-45F4-DE21-E1DA-1F7C9E2353D0}"/>
          </ac:graphicFrameMkLst>
        </pc:graphicFrameChg>
        <pc:graphicFrameChg chg="add del mod">
          <ac:chgData name="Collier, Melissa (STFC,RAL,ISIS)" userId="f394e1da-a978-4a5e-ab25-1b0966909f37" providerId="ADAL" clId="{990DEB47-5AF3-436A-AA42-C733E0E9C020}" dt="2026-04-09T14:47:17.409" v="2842" actId="21"/>
          <ac:graphicFrameMkLst>
            <pc:docMk/>
            <pc:sldMk cId="537464694" sldId="263"/>
            <ac:graphicFrameMk id="9" creationId="{CF45CCDC-CF74-18ED-342D-AFAFA82B7FA0}"/>
          </ac:graphicFrameMkLst>
        </pc:graphicFrameChg>
        <pc:graphicFrameChg chg="add del mod">
          <ac:chgData name="Collier, Melissa (STFC,RAL,ISIS)" userId="f394e1da-a978-4a5e-ab25-1b0966909f37" providerId="ADAL" clId="{990DEB47-5AF3-436A-AA42-C733E0E9C020}" dt="2026-04-09T14:47:38.422" v="2850" actId="21"/>
          <ac:graphicFrameMkLst>
            <pc:docMk/>
            <pc:sldMk cId="537464694" sldId="263"/>
            <ac:graphicFrameMk id="11" creationId="{DA5AD58F-A7A6-25CD-50EC-F2F2D6E3DD77}"/>
          </ac:graphicFrameMkLst>
        </pc:graphicFrameChg>
        <pc:graphicFrameChg chg="add mod modGraphic">
          <ac:chgData name="Collier, Melissa (STFC,RAL,ISIS)" userId="f394e1da-a978-4a5e-ab25-1b0966909f37" providerId="ADAL" clId="{990DEB47-5AF3-436A-AA42-C733E0E9C020}" dt="2026-04-09T14:54:14.945" v="2938" actId="1076"/>
          <ac:graphicFrameMkLst>
            <pc:docMk/>
            <pc:sldMk cId="537464694" sldId="263"/>
            <ac:graphicFrameMk id="14" creationId="{2D134068-1661-C4E7-0778-81F681BF2D6A}"/>
          </ac:graphicFrameMkLst>
        </pc:graphicFrameChg>
        <pc:graphicFrameChg chg="add del mod">
          <ac:chgData name="Collier, Melissa (STFC,RAL,ISIS)" userId="f394e1da-a978-4a5e-ab25-1b0966909f37" providerId="ADAL" clId="{990DEB47-5AF3-436A-AA42-C733E0E9C020}" dt="2026-04-09T14:52:42.120" v="2926" actId="478"/>
          <ac:graphicFrameMkLst>
            <pc:docMk/>
            <pc:sldMk cId="537464694" sldId="263"/>
            <ac:graphicFrameMk id="15" creationId="{BC4908B6-2A09-B5DD-5B70-B8BD8931A3CE}"/>
          </ac:graphicFrameMkLst>
        </pc:graphicFrameChg>
        <pc:graphicFrameChg chg="add del mod">
          <ac:chgData name="Collier, Melissa (STFC,RAL,ISIS)" userId="f394e1da-a978-4a5e-ab25-1b0966909f37" providerId="ADAL" clId="{990DEB47-5AF3-436A-AA42-C733E0E9C020}" dt="2026-04-09T14:53:22.266" v="2929" actId="478"/>
          <ac:graphicFrameMkLst>
            <pc:docMk/>
            <pc:sldMk cId="537464694" sldId="263"/>
            <ac:graphicFrameMk id="16" creationId="{5783AA57-6AD5-C859-0D02-9E975044E805}"/>
          </ac:graphicFrameMkLst>
        </pc:graphicFrameChg>
        <pc:graphicFrameChg chg="add mod modGraphic">
          <ac:chgData name="Collier, Melissa (STFC,RAL,ISIS)" userId="f394e1da-a978-4a5e-ab25-1b0966909f37" providerId="ADAL" clId="{990DEB47-5AF3-436A-AA42-C733E0E9C020}" dt="2026-04-09T15:07:08.817" v="2961" actId="404"/>
          <ac:graphicFrameMkLst>
            <pc:docMk/>
            <pc:sldMk cId="537464694" sldId="263"/>
            <ac:graphicFrameMk id="17" creationId="{3488FF99-463F-5D91-CAF2-2449F51C9940}"/>
          </ac:graphicFrameMkLst>
        </pc:graphicFrameChg>
        <pc:picChg chg="add del mod modCrop">
          <ac:chgData name="Collier, Melissa (STFC,RAL,ISIS)" userId="f394e1da-a978-4a5e-ab25-1b0966909f37" providerId="ADAL" clId="{990DEB47-5AF3-436A-AA42-C733E0E9C020}" dt="2026-04-09T14:38:59.440" v="2801" actId="21"/>
          <ac:picMkLst>
            <pc:docMk/>
            <pc:sldMk cId="537464694" sldId="263"/>
            <ac:picMk id="5" creationId="{1E30365F-A321-4625-4511-4C746D0354EF}"/>
          </ac:picMkLst>
        </pc:picChg>
        <pc:picChg chg="add mod">
          <ac:chgData name="Collier, Melissa (STFC,RAL,ISIS)" userId="f394e1da-a978-4a5e-ab25-1b0966909f37" providerId="ADAL" clId="{990DEB47-5AF3-436A-AA42-C733E0E9C020}" dt="2026-04-09T14:47:56.680" v="2861" actId="14100"/>
          <ac:picMkLst>
            <pc:docMk/>
            <pc:sldMk cId="537464694" sldId="263"/>
            <ac:picMk id="13" creationId="{1E30365F-A321-4625-4511-4C746D0354EF}"/>
          </ac:picMkLst>
        </pc:picChg>
      </pc:sldChg>
      <pc:sldChg chg="addSp delSp modSp new mod">
        <pc:chgData name="Collier, Melissa (STFC,RAL,ISIS)" userId="f394e1da-a978-4a5e-ab25-1b0966909f37" providerId="ADAL" clId="{990DEB47-5AF3-436A-AA42-C733E0E9C020}" dt="2026-04-09T14:55:18.825" v="2952" actId="1076"/>
        <pc:sldMkLst>
          <pc:docMk/>
          <pc:sldMk cId="2857919913" sldId="264"/>
        </pc:sldMkLst>
        <pc:spChg chg="mod">
          <ac:chgData name="Collier, Melissa (STFC,RAL,ISIS)" userId="f394e1da-a978-4a5e-ab25-1b0966909f37" providerId="ADAL" clId="{990DEB47-5AF3-436A-AA42-C733E0E9C020}" dt="2026-04-09T14:50:24.631" v="2921" actId="20577"/>
          <ac:spMkLst>
            <pc:docMk/>
            <pc:sldMk cId="2857919913" sldId="264"/>
            <ac:spMk id="2" creationId="{6F93D572-9BB1-0FE2-A347-0FA5E35CF822}"/>
          </ac:spMkLst>
        </pc:spChg>
        <pc:spChg chg="del">
          <ac:chgData name="Collier, Melissa (STFC,RAL,ISIS)" userId="f394e1da-a978-4a5e-ab25-1b0966909f37" providerId="ADAL" clId="{990DEB47-5AF3-436A-AA42-C733E0E9C020}" dt="2026-04-09T14:39:01.399" v="2802"/>
          <ac:spMkLst>
            <pc:docMk/>
            <pc:sldMk cId="2857919913" sldId="264"/>
            <ac:spMk id="3" creationId="{F568B5A2-0597-DC30-08E9-811F0E5301CD}"/>
          </ac:spMkLst>
        </pc:spChg>
        <pc:spChg chg="del mod">
          <ac:chgData name="Collier, Melissa (STFC,RAL,ISIS)" userId="f394e1da-a978-4a5e-ab25-1b0966909f37" providerId="ADAL" clId="{990DEB47-5AF3-436A-AA42-C733E0E9C020}" dt="2026-04-09T14:47:01.489" v="2838"/>
          <ac:spMkLst>
            <pc:docMk/>
            <pc:sldMk cId="2857919913" sldId="264"/>
            <ac:spMk id="4" creationId="{6E8CFDBD-BA67-7929-8341-D254B34E300D}"/>
          </ac:spMkLst>
        </pc:spChg>
        <pc:spChg chg="add del mod">
          <ac:chgData name="Collier, Melissa (STFC,RAL,ISIS)" userId="f394e1da-a978-4a5e-ab25-1b0966909f37" providerId="ADAL" clId="{990DEB47-5AF3-436A-AA42-C733E0E9C020}" dt="2026-04-09T14:46:59.905" v="2835" actId="478"/>
          <ac:spMkLst>
            <pc:docMk/>
            <pc:sldMk cId="2857919913" sldId="264"/>
            <ac:spMk id="7" creationId="{27E2B649-8A2F-92E0-4120-06BB13DE4391}"/>
          </ac:spMkLst>
        </pc:spChg>
        <pc:spChg chg="add mod">
          <ac:chgData name="Collier, Melissa (STFC,RAL,ISIS)" userId="f394e1da-a978-4a5e-ab25-1b0966909f37" providerId="ADAL" clId="{990DEB47-5AF3-436A-AA42-C733E0E9C020}" dt="2026-04-09T14:55:13.963" v="2951" actId="1076"/>
          <ac:spMkLst>
            <pc:docMk/>
            <pc:sldMk cId="2857919913" sldId="264"/>
            <ac:spMk id="9" creationId="{08EF08B3-982A-7FCE-BE2D-60F750A3CA8B}"/>
          </ac:spMkLst>
        </pc:spChg>
        <pc:spChg chg="add mod">
          <ac:chgData name="Collier, Melissa (STFC,RAL,ISIS)" userId="f394e1da-a978-4a5e-ab25-1b0966909f37" providerId="ADAL" clId="{990DEB47-5AF3-436A-AA42-C733E0E9C020}" dt="2026-04-09T14:54:58.594" v="2948" actId="1076"/>
          <ac:spMkLst>
            <pc:docMk/>
            <pc:sldMk cId="2857919913" sldId="264"/>
            <ac:spMk id="11" creationId="{B6646DB1-4923-F18F-F201-5047C94DD5C4}"/>
          </ac:spMkLst>
        </pc:spChg>
        <pc:spChg chg="add mod">
          <ac:chgData name="Collier, Melissa (STFC,RAL,ISIS)" userId="f394e1da-a978-4a5e-ab25-1b0966909f37" providerId="ADAL" clId="{990DEB47-5AF3-436A-AA42-C733E0E9C020}" dt="2026-04-09T14:55:18.825" v="2952" actId="1076"/>
          <ac:spMkLst>
            <pc:docMk/>
            <pc:sldMk cId="2857919913" sldId="264"/>
            <ac:spMk id="13" creationId="{2AD48CF9-48EE-E55B-4F62-7D122826A481}"/>
          </ac:spMkLst>
        </pc:spChg>
        <pc:graphicFrameChg chg="add mod">
          <ac:chgData name="Collier, Melissa (STFC,RAL,ISIS)" userId="f394e1da-a978-4a5e-ab25-1b0966909f37" providerId="ADAL" clId="{990DEB47-5AF3-436A-AA42-C733E0E9C020}" dt="2026-04-09T14:55:01.739" v="2949" actId="1076"/>
          <ac:graphicFrameMkLst>
            <pc:docMk/>
            <pc:sldMk cId="2857919913" sldId="264"/>
            <ac:graphicFrameMk id="8" creationId="{5A446606-45F4-DE21-E1DA-1F7C9E2353D0}"/>
          </ac:graphicFrameMkLst>
        </pc:graphicFrameChg>
        <pc:graphicFrameChg chg="add mod">
          <ac:chgData name="Collier, Melissa (STFC,RAL,ISIS)" userId="f394e1da-a978-4a5e-ab25-1b0966909f37" providerId="ADAL" clId="{990DEB47-5AF3-436A-AA42-C733E0E9C020}" dt="2026-04-09T14:54:55.555" v="2947" actId="1076"/>
          <ac:graphicFrameMkLst>
            <pc:docMk/>
            <pc:sldMk cId="2857919913" sldId="264"/>
            <ac:graphicFrameMk id="10" creationId="{CF45CCDC-CF74-18ED-342D-AFAFA82B7FA0}"/>
          </ac:graphicFrameMkLst>
        </pc:graphicFrameChg>
        <pc:graphicFrameChg chg="add mod">
          <ac:chgData name="Collier, Melissa (STFC,RAL,ISIS)" userId="f394e1da-a978-4a5e-ab25-1b0966909f37" providerId="ADAL" clId="{990DEB47-5AF3-436A-AA42-C733E0E9C020}" dt="2026-04-09T14:55:05.817" v="2950" actId="1076"/>
          <ac:graphicFrameMkLst>
            <pc:docMk/>
            <pc:sldMk cId="2857919913" sldId="264"/>
            <ac:graphicFrameMk id="12" creationId="{DA5AD58F-A7A6-25CD-50EC-F2F2D6E3DD77}"/>
          </ac:graphicFrameMkLst>
        </pc:graphicFrameChg>
        <pc:picChg chg="add del mod modCrop">
          <ac:chgData name="Collier, Melissa (STFC,RAL,ISIS)" userId="f394e1da-a978-4a5e-ab25-1b0966909f37" providerId="ADAL" clId="{990DEB47-5AF3-436A-AA42-C733E0E9C020}" dt="2026-04-09T14:46:50.382" v="2831" actId="21"/>
          <ac:picMkLst>
            <pc:docMk/>
            <pc:sldMk cId="2857919913" sldId="264"/>
            <ac:picMk id="5" creationId="{1E30365F-A321-4625-4511-4C746D0354EF}"/>
          </ac:picMkLst>
        </pc:picChg>
      </pc:sldChg>
      <pc:sldChg chg="addSp modSp new mod">
        <pc:chgData name="Collier, Melissa (STFC,RAL,ISIS)" userId="f394e1da-a978-4a5e-ab25-1b0966909f37" providerId="ADAL" clId="{990DEB47-5AF3-436A-AA42-C733E0E9C020}" dt="2026-04-09T15:32:38.023" v="3811" actId="20577"/>
        <pc:sldMkLst>
          <pc:docMk/>
          <pc:sldMk cId="934003133" sldId="265"/>
        </pc:sldMkLst>
        <pc:spChg chg="mod">
          <ac:chgData name="Collier, Melissa (STFC,RAL,ISIS)" userId="f394e1da-a978-4a5e-ab25-1b0966909f37" providerId="ADAL" clId="{990DEB47-5AF3-436A-AA42-C733E0E9C020}" dt="2026-04-09T15:07:40.782" v="3031" actId="20577"/>
          <ac:spMkLst>
            <pc:docMk/>
            <pc:sldMk cId="934003133" sldId="265"/>
            <ac:spMk id="2" creationId="{6963C9F5-B9F1-0B64-A110-BE4BCA423ECA}"/>
          </ac:spMkLst>
        </pc:spChg>
        <pc:spChg chg="mod">
          <ac:chgData name="Collier, Melissa (STFC,RAL,ISIS)" userId="f394e1da-a978-4a5e-ab25-1b0966909f37" providerId="ADAL" clId="{990DEB47-5AF3-436A-AA42-C733E0E9C020}" dt="2026-04-09T15:32:38.023" v="3811" actId="20577"/>
          <ac:spMkLst>
            <pc:docMk/>
            <pc:sldMk cId="934003133" sldId="265"/>
            <ac:spMk id="3" creationId="{CC0279C2-7D4F-BF02-3D10-98532807395B}"/>
          </ac:spMkLst>
        </pc:spChg>
        <pc:spChg chg="mod">
          <ac:chgData name="Collier, Melissa (STFC,RAL,ISIS)" userId="f394e1da-a978-4a5e-ab25-1b0966909f37" providerId="ADAL" clId="{990DEB47-5AF3-436A-AA42-C733E0E9C020}" dt="2026-04-09T15:25:58.945" v="3379"/>
          <ac:spMkLst>
            <pc:docMk/>
            <pc:sldMk cId="934003133" sldId="265"/>
            <ac:spMk id="5" creationId="{E7BDB0DB-2C9B-B5F9-B039-581160E25EA1}"/>
          </ac:spMkLst>
        </pc:spChg>
        <pc:spChg chg="mod">
          <ac:chgData name="Collier, Melissa (STFC,RAL,ISIS)" userId="f394e1da-a978-4a5e-ab25-1b0966909f37" providerId="ADAL" clId="{990DEB47-5AF3-436A-AA42-C733E0E9C020}" dt="2026-04-09T15:25:58.945" v="3379"/>
          <ac:spMkLst>
            <pc:docMk/>
            <pc:sldMk cId="934003133" sldId="265"/>
            <ac:spMk id="6" creationId="{871BA3B3-4955-4B36-0BC8-F366CE43E08B}"/>
          </ac:spMkLst>
        </pc:spChg>
        <pc:spChg chg="mod">
          <ac:chgData name="Collier, Melissa (STFC,RAL,ISIS)" userId="f394e1da-a978-4a5e-ab25-1b0966909f37" providerId="ADAL" clId="{990DEB47-5AF3-436A-AA42-C733E0E9C020}" dt="2026-04-09T15:25:58.945" v="3379"/>
          <ac:spMkLst>
            <pc:docMk/>
            <pc:sldMk cId="934003133" sldId="265"/>
            <ac:spMk id="7" creationId="{C535D81C-2F9A-1BFC-CB87-2FAA984F047A}"/>
          </ac:spMkLst>
        </pc:spChg>
        <pc:spChg chg="mod">
          <ac:chgData name="Collier, Melissa (STFC,RAL,ISIS)" userId="f394e1da-a978-4a5e-ab25-1b0966909f37" providerId="ADAL" clId="{990DEB47-5AF3-436A-AA42-C733E0E9C020}" dt="2026-04-09T15:25:58.945" v="3379"/>
          <ac:spMkLst>
            <pc:docMk/>
            <pc:sldMk cId="934003133" sldId="265"/>
            <ac:spMk id="8" creationId="{58899798-D93C-D9A5-55F1-736E1CE49E14}"/>
          </ac:spMkLst>
        </pc:spChg>
        <pc:spChg chg="mod">
          <ac:chgData name="Collier, Melissa (STFC,RAL,ISIS)" userId="f394e1da-a978-4a5e-ab25-1b0966909f37" providerId="ADAL" clId="{990DEB47-5AF3-436A-AA42-C733E0E9C020}" dt="2026-04-09T15:25:58.945" v="3379"/>
          <ac:spMkLst>
            <pc:docMk/>
            <pc:sldMk cId="934003133" sldId="265"/>
            <ac:spMk id="9" creationId="{30646931-2BE8-97DD-18F1-D3CC1EE4B5F1}"/>
          </ac:spMkLst>
        </pc:spChg>
        <pc:spChg chg="mod">
          <ac:chgData name="Collier, Melissa (STFC,RAL,ISIS)" userId="f394e1da-a978-4a5e-ab25-1b0966909f37" providerId="ADAL" clId="{990DEB47-5AF3-436A-AA42-C733E0E9C020}" dt="2026-04-09T15:25:58.945" v="3379"/>
          <ac:spMkLst>
            <pc:docMk/>
            <pc:sldMk cId="934003133" sldId="265"/>
            <ac:spMk id="10" creationId="{AD5FC8C2-78E8-3426-8813-B3152A096128}"/>
          </ac:spMkLst>
        </pc:spChg>
        <pc:spChg chg="mod">
          <ac:chgData name="Collier, Melissa (STFC,RAL,ISIS)" userId="f394e1da-a978-4a5e-ab25-1b0966909f37" providerId="ADAL" clId="{990DEB47-5AF3-436A-AA42-C733E0E9C020}" dt="2026-04-09T15:25:58.945" v="3379"/>
          <ac:spMkLst>
            <pc:docMk/>
            <pc:sldMk cId="934003133" sldId="265"/>
            <ac:spMk id="11" creationId="{0FEAA4DA-4745-7D64-0B8C-11359825E566}"/>
          </ac:spMkLst>
        </pc:spChg>
        <pc:spChg chg="mod">
          <ac:chgData name="Collier, Melissa (STFC,RAL,ISIS)" userId="f394e1da-a978-4a5e-ab25-1b0966909f37" providerId="ADAL" clId="{990DEB47-5AF3-436A-AA42-C733E0E9C020}" dt="2026-04-09T15:26:12.888" v="3383"/>
          <ac:spMkLst>
            <pc:docMk/>
            <pc:sldMk cId="934003133" sldId="265"/>
            <ac:spMk id="13" creationId="{E0715417-E3D0-B14A-C5B3-7FFA6ABE53B7}"/>
          </ac:spMkLst>
        </pc:spChg>
        <pc:spChg chg="mod">
          <ac:chgData name="Collier, Melissa (STFC,RAL,ISIS)" userId="f394e1da-a978-4a5e-ab25-1b0966909f37" providerId="ADAL" clId="{990DEB47-5AF3-436A-AA42-C733E0E9C020}" dt="2026-04-09T15:26:12.888" v="3383"/>
          <ac:spMkLst>
            <pc:docMk/>
            <pc:sldMk cId="934003133" sldId="265"/>
            <ac:spMk id="14" creationId="{8F019897-518A-70F5-F5A6-77EFB2F90D23}"/>
          </ac:spMkLst>
        </pc:spChg>
        <pc:spChg chg="mod">
          <ac:chgData name="Collier, Melissa (STFC,RAL,ISIS)" userId="f394e1da-a978-4a5e-ab25-1b0966909f37" providerId="ADAL" clId="{990DEB47-5AF3-436A-AA42-C733E0E9C020}" dt="2026-04-09T15:26:12.888" v="3383"/>
          <ac:spMkLst>
            <pc:docMk/>
            <pc:sldMk cId="934003133" sldId="265"/>
            <ac:spMk id="15" creationId="{86FB7405-232F-4FC4-CB99-753302CDC3EA}"/>
          </ac:spMkLst>
        </pc:spChg>
        <pc:spChg chg="mod">
          <ac:chgData name="Collier, Melissa (STFC,RAL,ISIS)" userId="f394e1da-a978-4a5e-ab25-1b0966909f37" providerId="ADAL" clId="{990DEB47-5AF3-436A-AA42-C733E0E9C020}" dt="2026-04-09T15:26:12.888" v="3383"/>
          <ac:spMkLst>
            <pc:docMk/>
            <pc:sldMk cId="934003133" sldId="265"/>
            <ac:spMk id="16" creationId="{9287570C-00FF-2785-DEE1-D7E13DB58179}"/>
          </ac:spMkLst>
        </pc:spChg>
        <pc:spChg chg="mod">
          <ac:chgData name="Collier, Melissa (STFC,RAL,ISIS)" userId="f394e1da-a978-4a5e-ab25-1b0966909f37" providerId="ADAL" clId="{990DEB47-5AF3-436A-AA42-C733E0E9C020}" dt="2026-04-09T15:26:12.888" v="3383"/>
          <ac:spMkLst>
            <pc:docMk/>
            <pc:sldMk cId="934003133" sldId="265"/>
            <ac:spMk id="17" creationId="{7C941403-1FF1-BCF5-8636-C78E9A3E4A2F}"/>
          </ac:spMkLst>
        </pc:spChg>
        <pc:spChg chg="mod">
          <ac:chgData name="Collier, Melissa (STFC,RAL,ISIS)" userId="f394e1da-a978-4a5e-ab25-1b0966909f37" providerId="ADAL" clId="{990DEB47-5AF3-436A-AA42-C733E0E9C020}" dt="2026-04-09T15:26:12.888" v="3383"/>
          <ac:spMkLst>
            <pc:docMk/>
            <pc:sldMk cId="934003133" sldId="265"/>
            <ac:spMk id="18" creationId="{2224117E-D5C9-8885-AC6B-98E5E4ACDF37}"/>
          </ac:spMkLst>
        </pc:spChg>
        <pc:spChg chg="mod">
          <ac:chgData name="Collier, Melissa (STFC,RAL,ISIS)" userId="f394e1da-a978-4a5e-ab25-1b0966909f37" providerId="ADAL" clId="{990DEB47-5AF3-436A-AA42-C733E0E9C020}" dt="2026-04-09T15:26:12.888" v="3383"/>
          <ac:spMkLst>
            <pc:docMk/>
            <pc:sldMk cId="934003133" sldId="265"/>
            <ac:spMk id="19" creationId="{00CB8CFF-F6B5-4F69-2248-DC92B92C6E83}"/>
          </ac:spMkLst>
        </pc:spChg>
        <pc:spChg chg="mod">
          <ac:chgData name="Collier, Melissa (STFC,RAL,ISIS)" userId="f394e1da-a978-4a5e-ab25-1b0966909f37" providerId="ADAL" clId="{990DEB47-5AF3-436A-AA42-C733E0E9C020}" dt="2026-04-09T15:26:12.888" v="3383"/>
          <ac:spMkLst>
            <pc:docMk/>
            <pc:sldMk cId="934003133" sldId="265"/>
            <ac:spMk id="20" creationId="{8958A884-0786-54BE-786E-D4A8AA47C6F9}"/>
          </ac:spMkLst>
        </pc:spChg>
        <pc:spChg chg="add mod">
          <ac:chgData name="Collier, Melissa (STFC,RAL,ISIS)" userId="f394e1da-a978-4a5e-ab25-1b0966909f37" providerId="ADAL" clId="{990DEB47-5AF3-436A-AA42-C733E0E9C020}" dt="2026-04-09T15:27:06.471" v="3461" actId="20577"/>
          <ac:spMkLst>
            <pc:docMk/>
            <pc:sldMk cId="934003133" sldId="265"/>
            <ac:spMk id="21" creationId="{0BF492CF-8975-556A-FC34-A468DEA5BD56}"/>
          </ac:spMkLst>
        </pc:spChg>
        <pc:grpChg chg="add mod">
          <ac:chgData name="Collier, Melissa (STFC,RAL,ISIS)" userId="f394e1da-a978-4a5e-ab25-1b0966909f37" providerId="ADAL" clId="{990DEB47-5AF3-436A-AA42-C733E0E9C020}" dt="2026-04-09T15:26:24.211" v="3387" actId="14100"/>
          <ac:grpSpMkLst>
            <pc:docMk/>
            <pc:sldMk cId="934003133" sldId="265"/>
            <ac:grpSpMk id="4" creationId="{65CFAC52-1513-337C-8D33-5F81AB77EB38}"/>
          </ac:grpSpMkLst>
        </pc:grpChg>
        <pc:grpChg chg="add mod">
          <ac:chgData name="Collier, Melissa (STFC,RAL,ISIS)" userId="f394e1da-a978-4a5e-ab25-1b0966909f37" providerId="ADAL" clId="{990DEB47-5AF3-436A-AA42-C733E0E9C020}" dt="2026-04-09T15:26:19.674" v="3385" actId="1076"/>
          <ac:grpSpMkLst>
            <pc:docMk/>
            <pc:sldMk cId="934003133" sldId="265"/>
            <ac:grpSpMk id="12" creationId="{930FC6A3-E446-4D94-CFD2-E2C7523D153D}"/>
          </ac:grpSpMkLst>
        </pc:grpChg>
      </pc:sldChg>
      <pc:sldChg chg="addSp modSp new mod">
        <pc:chgData name="Collier, Melissa (STFC,RAL,ISIS)" userId="f394e1da-a978-4a5e-ab25-1b0966909f37" providerId="ADAL" clId="{990DEB47-5AF3-436A-AA42-C733E0E9C020}" dt="2026-04-09T15:45:17.324" v="4776" actId="1076"/>
        <pc:sldMkLst>
          <pc:docMk/>
          <pc:sldMk cId="860162245" sldId="266"/>
        </pc:sldMkLst>
        <pc:spChg chg="mod">
          <ac:chgData name="Collier, Melissa (STFC,RAL,ISIS)" userId="f394e1da-a978-4a5e-ab25-1b0966909f37" providerId="ADAL" clId="{990DEB47-5AF3-436A-AA42-C733E0E9C020}" dt="2026-04-09T15:08:14.064" v="3098" actId="20577"/>
          <ac:spMkLst>
            <pc:docMk/>
            <pc:sldMk cId="860162245" sldId="266"/>
            <ac:spMk id="2" creationId="{97A27086-0545-7BCA-8D8D-5E6D790BCF8A}"/>
          </ac:spMkLst>
        </pc:spChg>
        <pc:spChg chg="mod">
          <ac:chgData name="Collier, Melissa (STFC,RAL,ISIS)" userId="f394e1da-a978-4a5e-ab25-1b0966909f37" providerId="ADAL" clId="{990DEB47-5AF3-436A-AA42-C733E0E9C020}" dt="2026-04-09T15:40:31.796" v="4545" actId="14100"/>
          <ac:spMkLst>
            <pc:docMk/>
            <pc:sldMk cId="860162245" sldId="266"/>
            <ac:spMk id="3" creationId="{E5F9B3A4-2DF3-9B66-0AC0-C81DF6278B82}"/>
          </ac:spMkLst>
        </pc:spChg>
        <pc:spChg chg="add mod">
          <ac:chgData name="Collier, Melissa (STFC,RAL,ISIS)" userId="f394e1da-a978-4a5e-ab25-1b0966909f37" providerId="ADAL" clId="{990DEB47-5AF3-436A-AA42-C733E0E9C020}" dt="2026-04-09T15:44:30.885" v="4699" actId="1076"/>
          <ac:spMkLst>
            <pc:docMk/>
            <pc:sldMk cId="860162245" sldId="266"/>
            <ac:spMk id="4" creationId="{CC74B0F8-6DCD-F224-2186-9F3BC68628DF}"/>
          </ac:spMkLst>
        </pc:spChg>
        <pc:spChg chg="add mod">
          <ac:chgData name="Collier, Melissa (STFC,RAL,ISIS)" userId="f394e1da-a978-4a5e-ab25-1b0966909f37" providerId="ADAL" clId="{990DEB47-5AF3-436A-AA42-C733E0E9C020}" dt="2026-04-09T15:43:32.517" v="4694" actId="1076"/>
          <ac:spMkLst>
            <pc:docMk/>
            <pc:sldMk cId="860162245" sldId="266"/>
            <ac:spMk id="5" creationId="{8F63E407-5996-9464-49B7-7F9223AF42F0}"/>
          </ac:spMkLst>
        </pc:spChg>
        <pc:spChg chg="add mod">
          <ac:chgData name="Collier, Melissa (STFC,RAL,ISIS)" userId="f394e1da-a978-4a5e-ab25-1b0966909f37" providerId="ADAL" clId="{990DEB47-5AF3-436A-AA42-C733E0E9C020}" dt="2026-04-09T15:43:30.548" v="4693" actId="1076"/>
          <ac:spMkLst>
            <pc:docMk/>
            <pc:sldMk cId="860162245" sldId="266"/>
            <ac:spMk id="6" creationId="{CCD547F9-8419-9FB6-C4D4-BBFB5EAA5217}"/>
          </ac:spMkLst>
        </pc:spChg>
        <pc:spChg chg="add mod">
          <ac:chgData name="Collier, Melissa (STFC,RAL,ISIS)" userId="f394e1da-a978-4a5e-ab25-1b0966909f37" providerId="ADAL" clId="{990DEB47-5AF3-436A-AA42-C733E0E9C020}" dt="2026-04-09T15:43:25.094" v="4691" actId="1076"/>
          <ac:spMkLst>
            <pc:docMk/>
            <pc:sldMk cId="860162245" sldId="266"/>
            <ac:spMk id="7" creationId="{89397EF8-B03C-8A74-BCF9-742C656C3FD5}"/>
          </ac:spMkLst>
        </pc:spChg>
        <pc:spChg chg="add mod">
          <ac:chgData name="Collier, Melissa (STFC,RAL,ISIS)" userId="f394e1da-a978-4a5e-ab25-1b0966909f37" providerId="ADAL" clId="{990DEB47-5AF3-436A-AA42-C733E0E9C020}" dt="2026-04-09T15:44:22.693" v="4696" actId="1076"/>
          <ac:spMkLst>
            <pc:docMk/>
            <pc:sldMk cId="860162245" sldId="266"/>
            <ac:spMk id="8" creationId="{14C7FB99-898D-A424-062F-ECD6F7753D3C}"/>
          </ac:spMkLst>
        </pc:spChg>
        <pc:spChg chg="add mod">
          <ac:chgData name="Collier, Melissa (STFC,RAL,ISIS)" userId="f394e1da-a978-4a5e-ab25-1b0966909f37" providerId="ADAL" clId="{990DEB47-5AF3-436A-AA42-C733E0E9C020}" dt="2026-04-09T15:44:19.550" v="4695" actId="1076"/>
          <ac:spMkLst>
            <pc:docMk/>
            <pc:sldMk cId="860162245" sldId="266"/>
            <ac:spMk id="9" creationId="{40E9ED12-EA07-1727-4601-FEDBD3B61663}"/>
          </ac:spMkLst>
        </pc:spChg>
        <pc:spChg chg="add mod">
          <ac:chgData name="Collier, Melissa (STFC,RAL,ISIS)" userId="f394e1da-a978-4a5e-ab25-1b0966909f37" providerId="ADAL" clId="{990DEB47-5AF3-436A-AA42-C733E0E9C020}" dt="2026-04-09T15:44:26.830" v="4698" actId="1076"/>
          <ac:spMkLst>
            <pc:docMk/>
            <pc:sldMk cId="860162245" sldId="266"/>
            <ac:spMk id="10" creationId="{7A93E39D-2E5D-D803-11AC-F4105A16BD59}"/>
          </ac:spMkLst>
        </pc:spChg>
        <pc:spChg chg="add mod">
          <ac:chgData name="Collier, Melissa (STFC,RAL,ISIS)" userId="f394e1da-a978-4a5e-ab25-1b0966909f37" providerId="ADAL" clId="{990DEB47-5AF3-436A-AA42-C733E0E9C020}" dt="2026-04-09T15:44:24.822" v="4697" actId="1076"/>
          <ac:spMkLst>
            <pc:docMk/>
            <pc:sldMk cId="860162245" sldId="266"/>
            <ac:spMk id="11" creationId="{9929A927-1BD2-47CB-0EFD-0CF989118979}"/>
          </ac:spMkLst>
        </pc:spChg>
        <pc:spChg chg="add mod">
          <ac:chgData name="Collier, Melissa (STFC,RAL,ISIS)" userId="f394e1da-a978-4a5e-ab25-1b0966909f37" providerId="ADAL" clId="{990DEB47-5AF3-436A-AA42-C733E0E9C020}" dt="2026-04-09T15:43:28.349" v="4692" actId="1076"/>
          <ac:spMkLst>
            <pc:docMk/>
            <pc:sldMk cId="860162245" sldId="266"/>
            <ac:spMk id="12" creationId="{C94FB0AC-B2B4-8D49-F24C-A97B8CD204EA}"/>
          </ac:spMkLst>
        </pc:spChg>
        <pc:spChg chg="add mod">
          <ac:chgData name="Collier, Melissa (STFC,RAL,ISIS)" userId="f394e1da-a978-4a5e-ab25-1b0966909f37" providerId="ADAL" clId="{990DEB47-5AF3-436A-AA42-C733E0E9C020}" dt="2026-04-09T15:45:17.324" v="4776" actId="1076"/>
          <ac:spMkLst>
            <pc:docMk/>
            <pc:sldMk cId="860162245" sldId="266"/>
            <ac:spMk id="13" creationId="{E0AF77C9-2225-01C9-DE61-9A16F2005DFB}"/>
          </ac:spMkLst>
        </pc:spChg>
        <pc:spChg chg="add mod">
          <ac:chgData name="Collier, Melissa (STFC,RAL,ISIS)" userId="f394e1da-a978-4a5e-ab25-1b0966909f37" providerId="ADAL" clId="{990DEB47-5AF3-436A-AA42-C733E0E9C020}" dt="2026-04-09T15:45:13.695" v="4775" actId="1076"/>
          <ac:spMkLst>
            <pc:docMk/>
            <pc:sldMk cId="860162245" sldId="266"/>
            <ac:spMk id="14" creationId="{AAA1DEFD-0460-77D6-9546-3347C34609A4}"/>
          </ac:spMkLst>
        </pc:spChg>
        <pc:spChg chg="add mod">
          <ac:chgData name="Collier, Melissa (STFC,RAL,ISIS)" userId="f394e1da-a978-4a5e-ab25-1b0966909f37" providerId="ADAL" clId="{990DEB47-5AF3-436A-AA42-C733E0E9C020}" dt="2026-04-09T15:45:06.245" v="4774" actId="1076"/>
          <ac:spMkLst>
            <pc:docMk/>
            <pc:sldMk cId="860162245" sldId="266"/>
            <ac:spMk id="15" creationId="{EBFC6B28-E044-A631-1912-BDA668617D71}"/>
          </ac:spMkLst>
        </pc:spChg>
      </pc:sldChg>
      <pc:sldChg chg="delSp modSp new mod">
        <pc:chgData name="Collier, Melissa (STFC,RAL,ISIS)" userId="f394e1da-a978-4a5e-ab25-1b0966909f37" providerId="ADAL" clId="{990DEB47-5AF3-436A-AA42-C733E0E9C020}" dt="2026-04-09T15:37:21.721" v="4368" actId="478"/>
        <pc:sldMkLst>
          <pc:docMk/>
          <pc:sldMk cId="781228213" sldId="267"/>
        </pc:sldMkLst>
        <pc:spChg chg="mod">
          <ac:chgData name="Collier, Melissa (STFC,RAL,ISIS)" userId="f394e1da-a978-4a5e-ab25-1b0966909f37" providerId="ADAL" clId="{990DEB47-5AF3-436A-AA42-C733E0E9C020}" dt="2026-04-09T15:37:18.932" v="4367" actId="20577"/>
          <ac:spMkLst>
            <pc:docMk/>
            <pc:sldMk cId="781228213" sldId="267"/>
            <ac:spMk id="2" creationId="{C8101B08-67B8-14CA-8DA7-5F7F8856EBE8}"/>
          </ac:spMkLst>
        </pc:spChg>
        <pc:spChg chg="del">
          <ac:chgData name="Collier, Melissa (STFC,RAL,ISIS)" userId="f394e1da-a978-4a5e-ab25-1b0966909f37" providerId="ADAL" clId="{990DEB47-5AF3-436A-AA42-C733E0E9C020}" dt="2026-04-09T15:37:21.721" v="4368" actId="478"/>
          <ac:spMkLst>
            <pc:docMk/>
            <pc:sldMk cId="781228213" sldId="267"/>
            <ac:spMk id="3" creationId="{CE162E75-857E-8336-0B8A-8A413AE9C8E0}"/>
          </ac:spMkLst>
        </pc:spChg>
      </pc:sldChg>
    </pc:docChg>
  </pc:docChgLst>
  <pc:docChgLst>
    <pc:chgData name="McKay, Chris (STFC,RAL,ISIS)" userId="S::christopher.mckay@stfc.ac.uk::f874febc-4f88-4582-bbaf-790db61652b2" providerId="AD" clId="Web-{823B26D0-B066-C48C-3CBA-E3101546CD6A}"/>
    <pc:docChg chg="mod modSld">
      <pc:chgData name="McKay, Chris (STFC,RAL,ISIS)" userId="S::christopher.mckay@stfc.ac.uk::f874febc-4f88-4582-bbaf-790db61652b2" providerId="AD" clId="Web-{823B26D0-B066-C48C-3CBA-E3101546CD6A}" dt="2026-04-09T22:11:09.248" v="2" actId="1076"/>
      <pc:docMkLst>
        <pc:docMk/>
      </pc:docMkLst>
      <pc:sldChg chg="modSp">
        <pc:chgData name="McKay, Chris (STFC,RAL,ISIS)" userId="S::christopher.mckay@stfc.ac.uk::f874febc-4f88-4582-bbaf-790db61652b2" providerId="AD" clId="Web-{823B26D0-B066-C48C-3CBA-E3101546CD6A}" dt="2026-04-09T22:11:09.248" v="2" actId="1076"/>
        <pc:sldMkLst>
          <pc:docMk/>
          <pc:sldMk cId="3242174185" sldId="261"/>
        </pc:sldMkLst>
        <pc:graphicFrameChg chg="mod">
          <ac:chgData name="McKay, Chris (STFC,RAL,ISIS)" userId="S::christopher.mckay@stfc.ac.uk::f874febc-4f88-4582-bbaf-790db61652b2" providerId="AD" clId="Web-{823B26D0-B066-C48C-3CBA-E3101546CD6A}" dt="2026-04-09T22:11:09.248" v="2" actId="1076"/>
          <ac:graphicFrameMkLst>
            <pc:docMk/>
            <pc:sldMk cId="3242174185" sldId="261"/>
            <ac:graphicFrameMk id="7" creationId="{221A25A5-36A5-F6EC-A516-60D892F2FC7D}"/>
          </ac:graphicFrameMkLst>
        </pc:graphicFrameChg>
      </pc:sldChg>
    </pc:docChg>
  </pc:docChgLst>
  <pc:docChgLst>
    <pc:chgData name="Collier, Melissa (STFC,RAL,ISIS)" userId="f394e1da-a978-4a5e-ab25-1b0966909f37" providerId="ADAL" clId="{9FD72481-CA00-4CB8-9FAF-93DA277D9F7D}"/>
    <pc:docChg chg="undo custSel addSld modSld">
      <pc:chgData name="Collier, Melissa (STFC,RAL,ISIS)" userId="f394e1da-a978-4a5e-ab25-1b0966909f37" providerId="ADAL" clId="{9FD72481-CA00-4CB8-9FAF-93DA277D9F7D}" dt="2026-04-10T14:28:05.012" v="970" actId="20577"/>
      <pc:docMkLst>
        <pc:docMk/>
      </pc:docMkLst>
      <pc:sldChg chg="modSp mod">
        <pc:chgData name="Collier, Melissa (STFC,RAL,ISIS)" userId="f394e1da-a978-4a5e-ab25-1b0966909f37" providerId="ADAL" clId="{9FD72481-CA00-4CB8-9FAF-93DA277D9F7D}" dt="2026-04-10T08:21:45.673" v="720" actId="20578"/>
        <pc:sldMkLst>
          <pc:docMk/>
          <pc:sldMk cId="3699373884" sldId="258"/>
        </pc:sldMkLst>
        <pc:spChg chg="mod">
          <ac:chgData name="Collier, Melissa (STFC,RAL,ISIS)" userId="f394e1da-a978-4a5e-ab25-1b0966909f37" providerId="ADAL" clId="{9FD72481-CA00-4CB8-9FAF-93DA277D9F7D}" dt="2026-04-10T08:21:45.673" v="720" actId="20578"/>
          <ac:spMkLst>
            <pc:docMk/>
            <pc:sldMk cId="3699373884" sldId="258"/>
            <ac:spMk id="3" creationId="{7D97146A-AECF-18A7-C3DF-0BC17D1F8219}"/>
          </ac:spMkLst>
        </pc:spChg>
      </pc:sldChg>
      <pc:sldChg chg="addSp delSp modSp mod">
        <pc:chgData name="Collier, Melissa (STFC,RAL,ISIS)" userId="f394e1da-a978-4a5e-ab25-1b0966909f37" providerId="ADAL" clId="{9FD72481-CA00-4CB8-9FAF-93DA277D9F7D}" dt="2026-04-10T07:32:43.418" v="33" actId="1076"/>
        <pc:sldMkLst>
          <pc:docMk/>
          <pc:sldMk cId="2353588419" sldId="259"/>
        </pc:sldMkLst>
        <pc:spChg chg="add del mod">
          <ac:chgData name="Collier, Melissa (STFC,RAL,ISIS)" userId="f394e1da-a978-4a5e-ab25-1b0966909f37" providerId="ADAL" clId="{9FD72481-CA00-4CB8-9FAF-93DA277D9F7D}" dt="2026-04-10T07:31:04.650" v="3" actId="478"/>
          <ac:spMkLst>
            <pc:docMk/>
            <pc:sldMk cId="2353588419" sldId="259"/>
            <ac:spMk id="3" creationId="{582D5712-8E49-9C9B-1E57-1BC159F6F6A0}"/>
          </ac:spMkLst>
        </pc:spChg>
        <pc:spChg chg="del">
          <ac:chgData name="Collier, Melissa (STFC,RAL,ISIS)" userId="f394e1da-a978-4a5e-ab25-1b0966909f37" providerId="ADAL" clId="{9FD72481-CA00-4CB8-9FAF-93DA277D9F7D}" dt="2026-04-10T07:31:02.392" v="2" actId="478"/>
          <ac:spMkLst>
            <pc:docMk/>
            <pc:sldMk cId="2353588419" sldId="259"/>
            <ac:spMk id="7" creationId="{C8770170-C08A-4D27-C5B4-4E98B783106B}"/>
          </ac:spMkLst>
        </pc:spChg>
        <pc:spChg chg="mod">
          <ac:chgData name="Collier, Melissa (STFC,RAL,ISIS)" userId="f394e1da-a978-4a5e-ab25-1b0966909f37" providerId="ADAL" clId="{9FD72481-CA00-4CB8-9FAF-93DA277D9F7D}" dt="2026-04-10T07:32:02.806" v="26" actId="14100"/>
          <ac:spMkLst>
            <pc:docMk/>
            <pc:sldMk cId="2353588419" sldId="259"/>
            <ac:spMk id="9" creationId="{2175E368-9C79-FC01-2BCD-703172C75C2B}"/>
          </ac:spMkLst>
        </pc:spChg>
        <pc:graphicFrameChg chg="add mod">
          <ac:chgData name="Collier, Melissa (STFC,RAL,ISIS)" userId="f394e1da-a978-4a5e-ab25-1b0966909f37" providerId="ADAL" clId="{9FD72481-CA00-4CB8-9FAF-93DA277D9F7D}" dt="2026-04-10T07:32:18.236" v="29" actId="14100"/>
          <ac:graphicFrameMkLst>
            <pc:docMk/>
            <pc:sldMk cId="2353588419" sldId="259"/>
            <ac:graphicFrameMk id="4" creationId="{6EED9BE4-E25D-12B1-D45C-D3BABB0858D8}"/>
          </ac:graphicFrameMkLst>
        </pc:graphicFrameChg>
        <pc:graphicFrameChg chg="add del mod">
          <ac:chgData name="Collier, Melissa (STFC,RAL,ISIS)" userId="f394e1da-a978-4a5e-ab25-1b0966909f37" providerId="ADAL" clId="{9FD72481-CA00-4CB8-9FAF-93DA277D9F7D}" dt="2026-04-10T07:31:40.438" v="19" actId="1076"/>
          <ac:graphicFrameMkLst>
            <pc:docMk/>
            <pc:sldMk cId="2353588419" sldId="259"/>
            <ac:graphicFrameMk id="11" creationId="{1F47F285-2541-E8C3-02CE-ADA015F592F1}"/>
          </ac:graphicFrameMkLst>
        </pc:graphicFrameChg>
        <pc:graphicFrameChg chg="add mod">
          <ac:chgData name="Collier, Melissa (STFC,RAL,ISIS)" userId="f394e1da-a978-4a5e-ab25-1b0966909f37" providerId="ADAL" clId="{9FD72481-CA00-4CB8-9FAF-93DA277D9F7D}" dt="2026-04-10T07:32:20.681" v="30" actId="14100"/>
          <ac:graphicFrameMkLst>
            <pc:docMk/>
            <pc:sldMk cId="2353588419" sldId="259"/>
            <ac:graphicFrameMk id="12" creationId="{3B9892C2-CE20-C5B8-BAF8-A46652F10342}"/>
          </ac:graphicFrameMkLst>
        </pc:graphicFrameChg>
        <pc:picChg chg="add del mod">
          <ac:chgData name="Collier, Melissa (STFC,RAL,ISIS)" userId="f394e1da-a978-4a5e-ab25-1b0966909f37" providerId="ADAL" clId="{9FD72481-CA00-4CB8-9FAF-93DA277D9F7D}" dt="2026-04-10T07:31:44.145" v="20" actId="21"/>
          <ac:picMkLst>
            <pc:docMk/>
            <pc:sldMk cId="2353588419" sldId="259"/>
            <ac:picMk id="10" creationId="{1E7B36C3-3C5E-E4FE-31A1-5D9B88CC12D4}"/>
          </ac:picMkLst>
        </pc:picChg>
        <pc:picChg chg="add mod">
          <ac:chgData name="Collier, Melissa (STFC,RAL,ISIS)" userId="f394e1da-a978-4a5e-ab25-1b0966909f37" providerId="ADAL" clId="{9FD72481-CA00-4CB8-9FAF-93DA277D9F7D}" dt="2026-04-10T07:32:43.418" v="33" actId="1076"/>
          <ac:picMkLst>
            <pc:docMk/>
            <pc:sldMk cId="2353588419" sldId="259"/>
            <ac:picMk id="13" creationId="{1E7B36C3-3C5E-E4FE-31A1-5D9B88CC12D4}"/>
          </ac:picMkLst>
        </pc:picChg>
      </pc:sldChg>
      <pc:sldChg chg="addSp delSp modSp mod">
        <pc:chgData name="Collier, Melissa (STFC,RAL,ISIS)" userId="f394e1da-a978-4a5e-ab25-1b0966909f37" providerId="ADAL" clId="{9FD72481-CA00-4CB8-9FAF-93DA277D9F7D}" dt="2026-04-10T08:49:49.978" v="884" actId="20577"/>
        <pc:sldMkLst>
          <pc:docMk/>
          <pc:sldMk cId="3714375780" sldId="262"/>
        </pc:sldMkLst>
        <pc:spChg chg="mod">
          <ac:chgData name="Collier, Melissa (STFC,RAL,ISIS)" userId="f394e1da-a978-4a5e-ab25-1b0966909f37" providerId="ADAL" clId="{9FD72481-CA00-4CB8-9FAF-93DA277D9F7D}" dt="2026-04-10T08:49:49.978" v="884" actId="20577"/>
          <ac:spMkLst>
            <pc:docMk/>
            <pc:sldMk cId="3714375780" sldId="262"/>
            <ac:spMk id="4" creationId="{84A47C32-E75C-334D-8360-E5F521C31FCA}"/>
          </ac:spMkLst>
        </pc:spChg>
        <pc:picChg chg="add del mod">
          <ac:chgData name="Collier, Melissa (STFC,RAL,ISIS)" userId="f394e1da-a978-4a5e-ab25-1b0966909f37" providerId="ADAL" clId="{9FD72481-CA00-4CB8-9FAF-93DA277D9F7D}" dt="2026-04-10T07:32:31.962" v="31" actId="21"/>
          <ac:picMkLst>
            <pc:docMk/>
            <pc:sldMk cId="3714375780" sldId="262"/>
            <ac:picMk id="10" creationId="{1E7B36C3-3C5E-E4FE-31A1-5D9B88CC12D4}"/>
          </ac:picMkLst>
        </pc:picChg>
      </pc:sldChg>
      <pc:sldChg chg="modSp mod">
        <pc:chgData name="Collier, Melissa (STFC,RAL,ISIS)" userId="f394e1da-a978-4a5e-ab25-1b0966909f37" providerId="ADAL" clId="{9FD72481-CA00-4CB8-9FAF-93DA277D9F7D}" dt="2026-04-10T09:18:51.936" v="885" actId="1076"/>
        <pc:sldMkLst>
          <pc:docMk/>
          <pc:sldMk cId="537464694" sldId="263"/>
        </pc:sldMkLst>
        <pc:picChg chg="mod">
          <ac:chgData name="Collier, Melissa (STFC,RAL,ISIS)" userId="f394e1da-a978-4a5e-ab25-1b0966909f37" providerId="ADAL" clId="{9FD72481-CA00-4CB8-9FAF-93DA277D9F7D}" dt="2026-04-10T09:18:51.936" v="885" actId="1076"/>
          <ac:picMkLst>
            <pc:docMk/>
            <pc:sldMk cId="537464694" sldId="263"/>
            <ac:picMk id="13" creationId="{1E30365F-A321-4625-4511-4C746D0354EF}"/>
          </ac:picMkLst>
        </pc:picChg>
      </pc:sldChg>
      <pc:sldChg chg="modSp">
        <pc:chgData name="Collier, Melissa (STFC,RAL,ISIS)" userId="f394e1da-a978-4a5e-ab25-1b0966909f37" providerId="ADAL" clId="{9FD72481-CA00-4CB8-9FAF-93DA277D9F7D}" dt="2026-04-10T09:29:43.978" v="888"/>
        <pc:sldMkLst>
          <pc:docMk/>
          <pc:sldMk cId="2857919913" sldId="264"/>
        </pc:sldMkLst>
        <pc:graphicFrameChg chg="mod">
          <ac:chgData name="Collier, Melissa (STFC,RAL,ISIS)" userId="f394e1da-a978-4a5e-ab25-1b0966909f37" providerId="ADAL" clId="{9FD72481-CA00-4CB8-9FAF-93DA277D9F7D}" dt="2026-04-10T09:29:29.002" v="886"/>
          <ac:graphicFrameMkLst>
            <pc:docMk/>
            <pc:sldMk cId="2857919913" sldId="264"/>
            <ac:graphicFrameMk id="8" creationId="{5A446606-45F4-DE21-E1DA-1F7C9E2353D0}"/>
          </ac:graphicFrameMkLst>
        </pc:graphicFrameChg>
        <pc:graphicFrameChg chg="mod">
          <ac:chgData name="Collier, Melissa (STFC,RAL,ISIS)" userId="f394e1da-a978-4a5e-ab25-1b0966909f37" providerId="ADAL" clId="{9FD72481-CA00-4CB8-9FAF-93DA277D9F7D}" dt="2026-04-10T09:29:43.978" v="888"/>
          <ac:graphicFrameMkLst>
            <pc:docMk/>
            <pc:sldMk cId="2857919913" sldId="264"/>
            <ac:graphicFrameMk id="10" creationId="{CF45CCDC-CF74-18ED-342D-AFAFA82B7FA0}"/>
          </ac:graphicFrameMkLst>
        </pc:graphicFrameChg>
      </pc:sldChg>
      <pc:sldChg chg="addSp modSp mod modCm">
        <pc:chgData name="Collier, Melissa (STFC,RAL,ISIS)" userId="f394e1da-a978-4a5e-ab25-1b0966909f37" providerId="ADAL" clId="{9FD72481-CA00-4CB8-9FAF-93DA277D9F7D}" dt="2026-04-10T14:28:05.012" v="970" actId="20577"/>
        <pc:sldMkLst>
          <pc:docMk/>
          <pc:sldMk cId="934003133" sldId="265"/>
        </pc:sldMkLst>
        <pc:spChg chg="mod">
          <ac:chgData name="Collier, Melissa (STFC,RAL,ISIS)" userId="f394e1da-a978-4a5e-ab25-1b0966909f37" providerId="ADAL" clId="{9FD72481-CA00-4CB8-9FAF-93DA277D9F7D}" dt="2026-04-10T14:28:05.012" v="970" actId="20577"/>
          <ac:spMkLst>
            <pc:docMk/>
            <pc:sldMk cId="934003133" sldId="265"/>
            <ac:spMk id="3" creationId="{CC0279C2-7D4F-BF02-3D10-98532807395B}"/>
          </ac:spMkLst>
        </pc:spChg>
        <pc:spChg chg="mod">
          <ac:chgData name="Collier, Melissa (STFC,RAL,ISIS)" userId="f394e1da-a978-4a5e-ab25-1b0966909f37" providerId="ADAL" clId="{9FD72481-CA00-4CB8-9FAF-93DA277D9F7D}" dt="2026-04-10T14:27:45.581" v="930" actId="1076"/>
          <ac:spMkLst>
            <pc:docMk/>
            <pc:sldMk cId="934003133" sldId="265"/>
            <ac:spMk id="21" creationId="{0BF492CF-8975-556A-FC34-A468DEA5BD56}"/>
          </ac:spMkLst>
        </pc:spChg>
        <pc:grpChg chg="mod">
          <ac:chgData name="Collier, Melissa (STFC,RAL,ISIS)" userId="f394e1da-a978-4a5e-ab25-1b0966909f37" providerId="ADAL" clId="{9FD72481-CA00-4CB8-9FAF-93DA277D9F7D}" dt="2026-04-10T14:27:42.833" v="929" actId="1076"/>
          <ac:grpSpMkLst>
            <pc:docMk/>
            <pc:sldMk cId="934003133" sldId="265"/>
            <ac:grpSpMk id="4" creationId="{65CFAC52-1513-337C-8D33-5F81AB77EB38}"/>
          </ac:grpSpMkLst>
        </pc:grpChg>
        <pc:grpChg chg="mod">
          <ac:chgData name="Collier, Melissa (STFC,RAL,ISIS)" userId="f394e1da-a978-4a5e-ab25-1b0966909f37" providerId="ADAL" clId="{9FD72481-CA00-4CB8-9FAF-93DA277D9F7D}" dt="2026-04-10T14:27:40.954" v="928" actId="1076"/>
          <ac:grpSpMkLst>
            <pc:docMk/>
            <pc:sldMk cId="934003133" sldId="265"/>
            <ac:grpSpMk id="12" creationId="{930FC6A3-E446-4D94-CFD2-E2C7523D153D}"/>
          </ac:grpSpMkLst>
        </pc:grpChg>
        <pc:picChg chg="add mod">
          <ac:chgData name="Collier, Melissa (STFC,RAL,ISIS)" userId="f394e1da-a978-4a5e-ab25-1b0966909f37" providerId="ADAL" clId="{9FD72481-CA00-4CB8-9FAF-93DA277D9F7D}" dt="2026-04-10T14:27:48.121" v="931" actId="1076"/>
          <ac:picMkLst>
            <pc:docMk/>
            <pc:sldMk cId="934003133" sldId="265"/>
            <ac:picMk id="22" creationId="{BAA3F752-FDA5-2C60-F9AD-61A7C1176A95}"/>
          </ac:picMkLst>
        </pc:picChg>
        <pc:extLst>
          <p:ext xmlns:p="http://schemas.openxmlformats.org/presentationml/2006/main" uri="{D6D511B9-2390-475A-947B-AFAB55BFBCF1}">
            <pc226:cmChg xmlns:pc226="http://schemas.microsoft.com/office/powerpoint/2022/06/main/command" chg="mod">
              <pc226:chgData name="Collier, Melissa (STFC,RAL,ISIS)" userId="f394e1da-a978-4a5e-ab25-1b0966909f37" providerId="ADAL" clId="{9FD72481-CA00-4CB8-9FAF-93DA277D9F7D}" dt="2026-04-10T08:15:03.160" v="704" actId="20577"/>
              <pc2:cmMkLst xmlns:pc2="http://schemas.microsoft.com/office/powerpoint/2019/9/main/command">
                <pc:docMk/>
                <pc:sldMk cId="934003133" sldId="265"/>
                <pc2:cmMk id="{933B328F-1490-42E2-A3DA-480125570513}"/>
              </pc2:cmMkLst>
            </pc226:cmChg>
          </p:ext>
        </pc:extLst>
      </pc:sldChg>
      <pc:sldChg chg="addSp modSp mod">
        <pc:chgData name="Collier, Melissa (STFC,RAL,ISIS)" userId="f394e1da-a978-4a5e-ab25-1b0966909f37" providerId="ADAL" clId="{9FD72481-CA00-4CB8-9FAF-93DA277D9F7D}" dt="2026-04-10T09:52:21.170" v="924" actId="20577"/>
        <pc:sldMkLst>
          <pc:docMk/>
          <pc:sldMk cId="860162245" sldId="266"/>
        </pc:sldMkLst>
        <pc:spChg chg="mod">
          <ac:chgData name="Collier, Melissa (STFC,RAL,ISIS)" userId="f394e1da-a978-4a5e-ab25-1b0966909f37" providerId="ADAL" clId="{9FD72481-CA00-4CB8-9FAF-93DA277D9F7D}" dt="2026-04-10T08:05:43.634" v="51" actId="20577"/>
          <ac:spMkLst>
            <pc:docMk/>
            <pc:sldMk cId="860162245" sldId="266"/>
            <ac:spMk id="6" creationId="{CCD547F9-8419-9FB6-C4D4-BBFB5EAA5217}"/>
          </ac:spMkLst>
        </pc:spChg>
        <pc:spChg chg="mod">
          <ac:chgData name="Collier, Melissa (STFC,RAL,ISIS)" userId="f394e1da-a978-4a5e-ab25-1b0966909f37" providerId="ADAL" clId="{9FD72481-CA00-4CB8-9FAF-93DA277D9F7D}" dt="2026-04-10T08:05:45.799" v="53" actId="20577"/>
          <ac:spMkLst>
            <pc:docMk/>
            <pc:sldMk cId="860162245" sldId="266"/>
            <ac:spMk id="8" creationId="{14C7FB99-898D-A424-062F-ECD6F7753D3C}"/>
          </ac:spMkLst>
        </pc:spChg>
        <pc:spChg chg="mod">
          <ac:chgData name="Collier, Melissa (STFC,RAL,ISIS)" userId="f394e1da-a978-4a5e-ab25-1b0966909f37" providerId="ADAL" clId="{9FD72481-CA00-4CB8-9FAF-93DA277D9F7D}" dt="2026-04-10T08:05:37.700" v="49" actId="20577"/>
          <ac:spMkLst>
            <pc:docMk/>
            <pc:sldMk cId="860162245" sldId="266"/>
            <ac:spMk id="11" creationId="{9929A927-1BD2-47CB-0EFD-0CF989118979}"/>
          </ac:spMkLst>
        </pc:spChg>
        <pc:spChg chg="add mod">
          <ac:chgData name="Collier, Melissa (STFC,RAL,ISIS)" userId="f394e1da-a978-4a5e-ab25-1b0966909f37" providerId="ADAL" clId="{9FD72481-CA00-4CB8-9FAF-93DA277D9F7D}" dt="2026-04-10T09:52:21.170" v="924" actId="20577"/>
          <ac:spMkLst>
            <pc:docMk/>
            <pc:sldMk cId="860162245" sldId="266"/>
            <ac:spMk id="16" creationId="{E8BF4963-0DFA-D26D-B856-F5D0E04941B4}"/>
          </ac:spMkLst>
        </pc:spChg>
      </pc:sldChg>
      <pc:sldChg chg="modSp new mod">
        <pc:chgData name="Collier, Melissa (STFC,RAL,ISIS)" userId="f394e1da-a978-4a5e-ab25-1b0966909f37" providerId="ADAL" clId="{9FD72481-CA00-4CB8-9FAF-93DA277D9F7D}" dt="2026-04-10T08:14:15.546" v="646" actId="20577"/>
        <pc:sldMkLst>
          <pc:docMk/>
          <pc:sldMk cId="219657811" sldId="268"/>
        </pc:sldMkLst>
        <pc:spChg chg="mod">
          <ac:chgData name="Collier, Melissa (STFC,RAL,ISIS)" userId="f394e1da-a978-4a5e-ab25-1b0966909f37" providerId="ADAL" clId="{9FD72481-CA00-4CB8-9FAF-93DA277D9F7D}" dt="2026-04-10T08:13:23.439" v="640" actId="20577"/>
          <ac:spMkLst>
            <pc:docMk/>
            <pc:sldMk cId="219657811" sldId="268"/>
            <ac:spMk id="2" creationId="{72442CB5-BDFA-E29C-78EF-B81B0ADA64E6}"/>
          </ac:spMkLst>
        </pc:spChg>
        <pc:spChg chg="mod">
          <ac:chgData name="Collier, Melissa (STFC,RAL,ISIS)" userId="f394e1da-a978-4a5e-ab25-1b0966909f37" providerId="ADAL" clId="{9FD72481-CA00-4CB8-9FAF-93DA277D9F7D}" dt="2026-04-10T08:14:15.546" v="646" actId="20577"/>
          <ac:spMkLst>
            <pc:docMk/>
            <pc:sldMk cId="219657811" sldId="268"/>
            <ac:spMk id="3" creationId="{855C6CBE-5FFC-AC00-4907-0B29AF869AE6}"/>
          </ac:spMkLst>
        </pc:spChg>
      </pc:sldChg>
    </pc:docChg>
  </pc:docChgLst>
</pc:chgInfo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zd13599\Downloads\Group%201%20Ion%20Exchange%20Resin%20Tradebe%20Inutec%20Results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zd13599\Downloads\Group%201%20Ion%20Exchange%20Resin%20Tradebe%20Inutec%20Results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zd13599\Downloads\Group%201%20Ion%20Exchange%20Resin%20Tradebe%20Inutec%20Results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zd13599\Downloads\Group%201%20Ion%20Exchange%20Resin%20Tradebe%20Inutec%20Results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https://stfc365.sharepoint.com/sites/ISISHPFSGroup/RadioactiveWaste/Section%20Working%20Documents/05%20-%20Projects/Problematic%20Waste%20Project/Ion%20Exchange%20Columns/IXC%202025%20Onwards/IXC%20surveys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https://stfc365.sharepoint.com/sites/ISISHPFSGroup/RadioactiveWaste/Section%20Working%20Documents/05%20-%20Projects/Problematic%20Waste%20Project/Ion%20Exchange%20Columns/IXC%202025%20Onwards/IXC%20surveys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https://stfc365.sharepoint.com/sites/ISISHPFSGroup/RadioactiveWaste/Section%20Working%20Documents/05%20-%20Projects/Problematic%20Waste%20Project/Ion%20Exchange%20Columns/IXC%202025%20Onwards/IXC%20surveys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373A-4299-A5ED-00ACF8873B28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373A-4299-A5ED-00ACF8873B28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bestFit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Sheet1!$L$30:$L$31</c:f>
              <c:strCache>
                <c:ptCount val="2"/>
                <c:pt idx="0">
                  <c:v>Other nuclides</c:v>
                </c:pt>
                <c:pt idx="1">
                  <c:v>H-3</c:v>
                </c:pt>
              </c:strCache>
            </c:strRef>
          </c:cat>
          <c:val>
            <c:numRef>
              <c:f>Sheet1!$M$30:$M$31</c:f>
              <c:numCache>
                <c:formatCode>0.00%</c:formatCode>
                <c:ptCount val="2"/>
                <c:pt idx="0">
                  <c:v>5.7999999999999996E-3</c:v>
                </c:pt>
                <c:pt idx="1">
                  <c:v>0.9942442032973548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373A-4299-A5ED-00ACF8873B28}"/>
            </c:ext>
          </c:extLst>
        </c:ser>
        <c:dLbls>
          <c:dLblPos val="bestFit"/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F$123:$L$123</c:f>
              <c:strCache>
                <c:ptCount val="7"/>
                <c:pt idx="0">
                  <c:v>Y01582</c:v>
                </c:pt>
                <c:pt idx="1">
                  <c:v>Y02261</c:v>
                </c:pt>
                <c:pt idx="2">
                  <c:v>B02571</c:v>
                </c:pt>
                <c:pt idx="3">
                  <c:v>14/0003</c:v>
                </c:pt>
                <c:pt idx="4">
                  <c:v>B06024</c:v>
                </c:pt>
                <c:pt idx="5">
                  <c:v>13/0305</c:v>
                </c:pt>
                <c:pt idx="6">
                  <c:v>Y01718</c:v>
                </c:pt>
              </c:strCache>
            </c:strRef>
          </c:cat>
          <c:val>
            <c:numRef>
              <c:f>Sheet1!$F$124:$L$124</c:f>
              <c:numCache>
                <c:formatCode>0.00E+00</c:formatCode>
                <c:ptCount val="7"/>
                <c:pt idx="0">
                  <c:v>431778.34</c:v>
                </c:pt>
                <c:pt idx="1">
                  <c:v>596081.5</c:v>
                </c:pt>
                <c:pt idx="2">
                  <c:v>838081.5</c:v>
                </c:pt>
                <c:pt idx="3">
                  <c:v>640807.50000000023</c:v>
                </c:pt>
                <c:pt idx="4">
                  <c:v>823733.9</c:v>
                </c:pt>
                <c:pt idx="5">
                  <c:v>475096.39999999997</c:v>
                </c:pt>
                <c:pt idx="6">
                  <c:v>623818.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1F0-4623-B2AF-3BABD4BEF1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68853759"/>
        <c:axId val="568855199"/>
      </c:barChart>
      <c:catAx>
        <c:axId val="568853759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GB"/>
                  <a:t>IEC</a:t>
                </a:r>
                <a:r>
                  <a:rPr lang="en-GB" baseline="0"/>
                  <a:t> Reference</a:t>
                </a:r>
                <a:endParaRPr lang="en-GB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GB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68855199"/>
        <c:crosses val="autoZero"/>
        <c:auto val="1"/>
        <c:lblAlgn val="ctr"/>
        <c:lblOffset val="100"/>
        <c:noMultiLvlLbl val="0"/>
      </c:catAx>
      <c:valAx>
        <c:axId val="56885519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GB"/>
                  <a:t>Activity</a:t>
                </a:r>
                <a:r>
                  <a:rPr lang="en-GB" baseline="0"/>
                  <a:t> Concentration (Bq/g)</a:t>
                </a:r>
                <a:endParaRPr lang="en-GB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GB"/>
            </a:p>
          </c:txPr>
        </c:title>
        <c:numFmt formatCode="0.00E+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68853759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0C74-454A-9759-944D9D73E987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0C74-454A-9759-944D9D73E987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0C74-454A-9759-944D9D73E987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0C74-454A-9759-944D9D73E987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9-0C74-454A-9759-944D9D73E987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bestFit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(Sheet1!$J$95,Sheet1!$J$96:$J$97,Sheet1!$J$98,Sheet1!$J$100)</c:f>
              <c:strCache>
                <c:ptCount val="5"/>
                <c:pt idx="0">
                  <c:v>Fe-55</c:v>
                </c:pt>
                <c:pt idx="1">
                  <c:v>Ni-63</c:v>
                </c:pt>
                <c:pt idx="2">
                  <c:v>Na-22</c:v>
                </c:pt>
                <c:pt idx="3">
                  <c:v>Co-60</c:v>
                </c:pt>
                <c:pt idx="4">
                  <c:v>Ag-108m</c:v>
                </c:pt>
              </c:strCache>
            </c:strRef>
          </c:cat>
          <c:val>
            <c:numRef>
              <c:f>(Sheet1!$K$95,Sheet1!$K$96:$K$97,Sheet1!$K$98,Sheet1!$K$100)</c:f>
              <c:numCache>
                <c:formatCode>0.00%</c:formatCode>
                <c:ptCount val="5"/>
                <c:pt idx="0">
                  <c:v>0.50815064643057895</c:v>
                </c:pt>
                <c:pt idx="1">
                  <c:v>0.15424395727937043</c:v>
                </c:pt>
                <c:pt idx="2">
                  <c:v>5.0590219224283303E-3</c:v>
                </c:pt>
                <c:pt idx="3">
                  <c:v>0.26306913996627318</c:v>
                </c:pt>
                <c:pt idx="4">
                  <c:v>5.8459808881394043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0C74-454A-9759-944D9D73E987}"/>
            </c:ext>
          </c:extLst>
        </c:ser>
        <c:dLbls>
          <c:dLblPos val="bestFit"/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E857-460F-8E75-F1A206B33F7B}"/>
              </c:ext>
            </c:extLst>
          </c:dPt>
          <c:dPt>
            <c:idx val="1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E857-460F-8E75-F1A206B33F7B}"/>
              </c:ext>
            </c:extLst>
          </c:dPt>
          <c:dPt>
            <c:idx val="2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E857-460F-8E75-F1A206B33F7B}"/>
              </c:ext>
            </c:extLst>
          </c:dPt>
          <c:dPt>
            <c:idx val="3"/>
            <c:bubble3D val="0"/>
            <c:spPr>
              <a:solidFill>
                <a:schemeClr val="accent2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E857-460F-8E75-F1A206B33F7B}"/>
              </c:ext>
            </c:extLst>
          </c:dPt>
          <c:dPt>
            <c:idx val="4"/>
            <c:bubble3D val="0"/>
            <c:spPr>
              <a:solidFill>
                <a:schemeClr val="accent4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9-E857-460F-8E75-F1A206B33F7B}"/>
              </c:ext>
            </c:extLst>
          </c:dPt>
          <c:dPt>
            <c:idx val="5"/>
            <c:bubble3D val="0"/>
            <c:spPr>
              <a:solidFill>
                <a:schemeClr val="accent6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B-E857-460F-8E75-F1A206B33F7B}"/>
              </c:ext>
            </c:extLst>
          </c:dPt>
          <c:dPt>
            <c:idx val="6"/>
            <c:bubble3D val="0"/>
            <c:spPr>
              <a:solidFill>
                <a:schemeClr val="accent2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D-E857-460F-8E75-F1A206B33F7B}"/>
              </c:ext>
            </c:extLst>
          </c:dPt>
          <c:dPt>
            <c:idx val="7"/>
            <c:bubble3D val="0"/>
            <c:spPr>
              <a:solidFill>
                <a:schemeClr val="accent4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F-E857-460F-8E75-F1A206B33F7B}"/>
              </c:ext>
            </c:extLst>
          </c:dPt>
          <c:dPt>
            <c:idx val="8"/>
            <c:bubble3D val="0"/>
            <c:spPr>
              <a:solidFill>
                <a:schemeClr val="accent6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1-E857-460F-8E75-F1A206B33F7B}"/>
              </c:ext>
            </c:extLst>
          </c:dPt>
          <c:dPt>
            <c:idx val="9"/>
            <c:bubble3D val="0"/>
            <c:spPr>
              <a:solidFill>
                <a:schemeClr val="accent2">
                  <a:lumMod val="8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13-E857-460F-8E75-F1A206B33F7B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bestFit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(Sheet1!$M$95:$M$98,Sheet1!$M$100,Sheet1!$M$101,Sheet1!$M$104:$M$107)</c:f>
              <c:strCache>
                <c:ptCount val="10"/>
                <c:pt idx="0">
                  <c:v>Fe-55</c:v>
                </c:pt>
                <c:pt idx="1">
                  <c:v>Ni-63</c:v>
                </c:pt>
                <c:pt idx="2">
                  <c:v>Na-22</c:v>
                </c:pt>
                <c:pt idx="3">
                  <c:v>Co-60</c:v>
                </c:pt>
                <c:pt idx="4">
                  <c:v>Ag-108m</c:v>
                </c:pt>
                <c:pt idx="5">
                  <c:v>Cs-137</c:v>
                </c:pt>
                <c:pt idx="6">
                  <c:v>Tl-208</c:v>
                </c:pt>
                <c:pt idx="7">
                  <c:v>Bi-212</c:v>
                </c:pt>
                <c:pt idx="8">
                  <c:v>Ra-224</c:v>
                </c:pt>
                <c:pt idx="9">
                  <c:v>Th-228</c:v>
                </c:pt>
              </c:strCache>
            </c:strRef>
          </c:cat>
          <c:val>
            <c:numRef>
              <c:f>(Sheet1!$N$95:$N$98,Sheet1!$N$100,Sheet1!$N$101,Sheet1!$N$104:$N$107)</c:f>
              <c:numCache>
                <c:formatCode>0.00%</c:formatCode>
                <c:ptCount val="10"/>
                <c:pt idx="0">
                  <c:v>9.5922722677749088E-3</c:v>
                </c:pt>
                <c:pt idx="1">
                  <c:v>3.4550151634280581E-2</c:v>
                </c:pt>
                <c:pt idx="2">
                  <c:v>3.8189374368190497E-4</c:v>
                </c:pt>
                <c:pt idx="3">
                  <c:v>2.1565764349095809E-2</c:v>
                </c:pt>
                <c:pt idx="4">
                  <c:v>1.5500393125912613E-2</c:v>
                </c:pt>
                <c:pt idx="5">
                  <c:v>1.8645400426822421E-2</c:v>
                </c:pt>
                <c:pt idx="6">
                  <c:v>1.437717623273054E-2</c:v>
                </c:pt>
                <c:pt idx="7">
                  <c:v>3.4819723688644277E-2</c:v>
                </c:pt>
                <c:pt idx="8">
                  <c:v>0.38863304504099744</c:v>
                </c:pt>
                <c:pt idx="9">
                  <c:v>0.4537796248455576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4-E857-460F-8E75-F1A206B33F7B}"/>
            </c:ext>
          </c:extLst>
        </c:ser>
        <c:dLbls>
          <c:dLblPos val="bestFit"/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4"/>
    </mc:Choice>
    <mc:Fallback>
      <c:style val="4"/>
    </mc:Fallback>
  </mc:AlternateContent>
  <c:chart>
    <c:autoTitleDeleted val="1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2">
                  <a:shade val="53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9F75-4A07-85E5-F65E6B025099}"/>
              </c:ext>
            </c:extLst>
          </c:dPt>
          <c:dPt>
            <c:idx val="1"/>
            <c:bubble3D val="0"/>
            <c:spPr>
              <a:solidFill>
                <a:schemeClr val="accent2">
                  <a:shade val="76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9F75-4A07-85E5-F65E6B025099}"/>
              </c:ext>
            </c:extLst>
          </c:dPt>
          <c:dPt>
            <c:idx val="2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9F75-4A07-85E5-F65E6B025099}"/>
              </c:ext>
            </c:extLst>
          </c:dPt>
          <c:dPt>
            <c:idx val="3"/>
            <c:bubble3D val="0"/>
            <c:spPr>
              <a:solidFill>
                <a:schemeClr val="accent2">
                  <a:tint val="77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9F75-4A07-85E5-F65E6B025099}"/>
              </c:ext>
            </c:extLst>
          </c:dPt>
          <c:dPt>
            <c:idx val="4"/>
            <c:bubble3D val="0"/>
            <c:spPr>
              <a:solidFill>
                <a:schemeClr val="accent2">
                  <a:tint val="54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9-9F75-4A07-85E5-F65E6B025099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bestFit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'TS1 Gamma Spec'!$A$38:$A$42</c:f>
              <c:strCache>
                <c:ptCount val="5"/>
                <c:pt idx="0">
                  <c:v>Na-22</c:v>
                </c:pt>
                <c:pt idx="1">
                  <c:v>Mn-54</c:v>
                </c:pt>
                <c:pt idx="2">
                  <c:v>Co-60</c:v>
                </c:pt>
                <c:pt idx="3">
                  <c:v>Ag-108m</c:v>
                </c:pt>
                <c:pt idx="4">
                  <c:v>Ag-110m</c:v>
                </c:pt>
              </c:strCache>
            </c:strRef>
          </c:cat>
          <c:val>
            <c:numRef>
              <c:f>'TS1 Gamma Spec'!$C$38:$C$42</c:f>
              <c:numCache>
                <c:formatCode>0.00%</c:formatCode>
                <c:ptCount val="5"/>
                <c:pt idx="0">
                  <c:v>4.3409408476944571E-2</c:v>
                </c:pt>
                <c:pt idx="1">
                  <c:v>2.4126688402421985E-2</c:v>
                </c:pt>
                <c:pt idx="2">
                  <c:v>0.76385654401490455</c:v>
                </c:pt>
                <c:pt idx="3">
                  <c:v>9.3153237074988363E-2</c:v>
                </c:pt>
                <c:pt idx="4">
                  <c:v>7.5454122030740561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9F75-4A07-85E5-F65E6B025099}"/>
            </c:ext>
          </c:extLst>
        </c:ser>
        <c:dLbls>
          <c:dLblPos val="bestFit"/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A5B2-4B88-8020-111D1F8658C4}"/>
              </c:ext>
            </c:extLst>
          </c:dPt>
          <c:dPt>
            <c:idx val="1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A5B2-4B88-8020-111D1F8658C4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bestFit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'TS1 Gamma Spec'!$A$46:$A$47</c:f>
              <c:strCache>
                <c:ptCount val="2"/>
                <c:pt idx="0">
                  <c:v>Co-60</c:v>
                </c:pt>
                <c:pt idx="1">
                  <c:v>Ag-108m</c:v>
                </c:pt>
              </c:strCache>
            </c:strRef>
          </c:cat>
          <c:val>
            <c:numRef>
              <c:f>'TS1 Gamma Spec'!$C$46:$C$47</c:f>
              <c:numCache>
                <c:formatCode>0.00%</c:formatCode>
                <c:ptCount val="2"/>
                <c:pt idx="0">
                  <c:v>0.25293489861259338</c:v>
                </c:pt>
                <c:pt idx="1">
                  <c:v>0.7470651013874066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A5B2-4B88-8020-111D1F8658C4}"/>
            </c:ext>
          </c:extLst>
        </c:ser>
        <c:dLbls>
          <c:dLblPos val="bestFit"/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7"/>
    </mc:Choice>
    <mc:Fallback>
      <c:style val="7"/>
    </mc:Fallback>
  </mc:AlternateContent>
  <c:chart>
    <c:autoTitleDeleted val="1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5">
                  <a:shade val="58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752A-42F3-9CDE-86D84A743410}"/>
              </c:ext>
            </c:extLst>
          </c:dPt>
          <c:dPt>
            <c:idx val="1"/>
            <c:bubble3D val="0"/>
            <c:spPr>
              <a:solidFill>
                <a:schemeClr val="accent5">
                  <a:shade val="86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752A-42F3-9CDE-86D84A743410}"/>
              </c:ext>
            </c:extLst>
          </c:dPt>
          <c:dPt>
            <c:idx val="2"/>
            <c:bubble3D val="0"/>
            <c:spPr>
              <a:solidFill>
                <a:schemeClr val="accent5">
                  <a:tint val="86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752A-42F3-9CDE-86D84A743410}"/>
              </c:ext>
            </c:extLst>
          </c:dPt>
          <c:dPt>
            <c:idx val="3"/>
            <c:bubble3D val="0"/>
            <c:spPr>
              <a:solidFill>
                <a:schemeClr val="accent5">
                  <a:tint val="58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752A-42F3-9CDE-86D84A743410}"/>
              </c:ext>
            </c:extLst>
          </c:dPt>
          <c:dLbls>
            <c:dLbl>
              <c:idx val="0"/>
              <c:layout>
                <c:manualLayout>
                  <c:x val="-4.2571631671041069E-2"/>
                  <c:y val="7.6891951006124231E-3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752A-42F3-9CDE-86D84A743410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bestFit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'TS2 Gamma Spec'!$A$11:$A$14</c:f>
              <c:strCache>
                <c:ptCount val="4"/>
                <c:pt idx="0">
                  <c:v>Na-22</c:v>
                </c:pt>
                <c:pt idx="1">
                  <c:v>Co-58</c:v>
                </c:pt>
                <c:pt idx="2">
                  <c:v>Co-60</c:v>
                </c:pt>
                <c:pt idx="3">
                  <c:v>Hf-172+</c:v>
                </c:pt>
              </c:strCache>
            </c:strRef>
          </c:cat>
          <c:val>
            <c:numRef>
              <c:f>'TS2 Gamma Spec'!$C$11:$C$14</c:f>
              <c:numCache>
                <c:formatCode>0.00%</c:formatCode>
                <c:ptCount val="4"/>
                <c:pt idx="0">
                  <c:v>8.3964887410719149E-4</c:v>
                </c:pt>
                <c:pt idx="1">
                  <c:v>6.3355324137178995E-2</c:v>
                </c:pt>
                <c:pt idx="2">
                  <c:v>3.4676408047543752E-3</c:v>
                </c:pt>
                <c:pt idx="3">
                  <c:v>0.9323373861839594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752A-42F3-9CDE-86D84A7434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withinLinear" id="15">
  <a:schemeClr val="accent2"/>
</cs:colorStyle>
</file>

<file path=ppt/charts/colors6.xml><?xml version="1.0" encoding="utf-8"?>
<cs:colorStyle xmlns:cs="http://schemas.microsoft.com/office/drawing/2012/chartStyle" xmlns:a="http://schemas.openxmlformats.org/drawingml/2006/main" meth="cycle" id="12">
  <a:schemeClr val="accent2"/>
  <a:schemeClr val="accent4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withinLinear" id="18">
  <a:schemeClr val="accent5"/>
</cs:colorStyle>
</file>

<file path=ppt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omments/modernComment_108_AA5865A9.xml><?xml version="1.0" encoding="utf-8"?>
<p188:cmLst xmlns:a="http://schemas.openxmlformats.org/drawingml/2006/main" xmlns:r="http://schemas.openxmlformats.org/officeDocument/2006/relationships" xmlns:p188="http://schemas.microsoft.com/office/powerpoint/2018/8/main">
  <p188:cm id="{FBDC0482-C049-425E-AFA3-3A5DDAA4DFEC}" authorId="{44DFD2F3-CB7C-FBBD-F112-D836C7C3448A}" created="2026-04-09T22:05:02.868">
    <ac:deMkLst xmlns:ac="http://schemas.microsoft.com/office/drawing/2013/main/command">
      <pc:docMk xmlns:pc="http://schemas.microsoft.com/office/powerpoint/2013/main/command"/>
      <pc:sldMk xmlns:pc="http://schemas.microsoft.com/office/powerpoint/2013/main/command" cId="2857919913" sldId="264"/>
      <ac:spMk id="2" creationId="{6F93D572-9BB1-0FE2-A347-0FA5E35CF822}"/>
    </ac:deMkLst>
    <p188:txBody>
      <a:bodyPr/>
      <a:lstStyle/>
      <a:p>
        <a:r>
          <a:rPr lang="en-GB"/>
          <a:t>graphs would be clearer if they had consistent colours (e.g. if co-60 was same colour in each)</a:t>
        </a:r>
      </a:p>
    </p188:txBody>
  </p188:cm>
</p188:cmLst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81C82ED0-7452-4354-A24E-35FB24BF9AE1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D6969E9-2182-2FF9-A02F-A1842CE2A4F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1D66A77-BC89-4E24-A414-B6543411FF58}" type="datetimeFigureOut">
              <a:rPr lang="en-GB" smtClean="0"/>
              <a:t>10/04/2026</a:t>
            </a:fld>
            <a:endParaRPr lang="en-GB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3E84D48-5E89-47EA-5EE7-5780CF041D6B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169F5C8-55D8-4294-92FA-96C28702B9F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4A80C6-5E9B-493C-B5B8-6FAC8DE86E5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307835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4AE93C4-4239-4114-BAAE-F812F9F985BF}" type="datetimeFigureOut">
              <a:rPr lang="en-GB" smtClean="0"/>
              <a:t>10/04/2026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AD9118-4487-47C1-9DEC-A41EF5C8BF2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500710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IRN77= H+ is a cation resin. </a:t>
            </a:r>
          </a:p>
          <a:p>
            <a:r>
              <a:rPr lang="en-GB" dirty="0"/>
              <a:t>IRN78= OH- is an anion resin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AD9118-4487-47C1-9DEC-A41EF5C8BF2B}" type="slidenum">
              <a:rPr lang="en-GB" smtClean="0"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256878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~600 </a:t>
            </a:r>
            <a:r>
              <a:rPr lang="en-GB" dirty="0" err="1"/>
              <a:t>uSv</a:t>
            </a:r>
            <a:r>
              <a:rPr lang="en-GB" dirty="0"/>
              <a:t>/h in 2021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AD9118-4487-47C1-9DEC-A41EF5C8BF2B}" type="slidenum">
              <a:rPr lang="en-GB" smtClean="0"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901160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8AD9118-4487-47C1-9DEC-A41EF5C8BF2B}" type="slidenum">
              <a:rPr lang="en-GB" smtClean="0"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857708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25D46A-4F53-F706-E005-3B7F94B067AB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203200" y="2557461"/>
            <a:ext cx="9144000" cy="1138240"/>
          </a:xfrm>
        </p:spPr>
        <p:txBody>
          <a:bodyPr anchor="t" anchorCtr="0">
            <a:normAutofit/>
          </a:bodyPr>
          <a:lstStyle>
            <a:lvl1pPr algn="l">
              <a:defRPr sz="3600" b="0">
                <a:latin typeface="+mj-lt"/>
              </a:defRPr>
            </a:lvl1pPr>
          </a:lstStyle>
          <a:p>
            <a:r>
              <a:rPr lang="en-US" dirty="0"/>
              <a:t>Click to edit title</a:t>
            </a:r>
            <a:endParaRPr lang="en-GB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2C7060A-4567-A74A-3AF0-E66CB6AC3343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203200" y="3929062"/>
            <a:ext cx="9144000" cy="4313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speaker name</a:t>
            </a:r>
            <a:endParaRPr lang="en-GB" dirty="0"/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77C9208F-2B17-BF13-15F3-C2942141E562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03200" y="4610100"/>
            <a:ext cx="8648700" cy="263975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tx2"/>
                </a:solidFill>
                <a:latin typeface="+mn-lt"/>
              </a:defRPr>
            </a:lvl1pPr>
            <a:lvl3pPr marL="914400" indent="0">
              <a:buNone/>
              <a:defRPr/>
            </a:lvl3pPr>
          </a:lstStyle>
          <a:p>
            <a:pPr lvl="0"/>
            <a:r>
              <a:rPr lang="en-US" dirty="0"/>
              <a:t>Click to edit location </a:t>
            </a:r>
          </a:p>
        </p:txBody>
      </p:sp>
      <p:sp>
        <p:nvSpPr>
          <p:cNvPr id="18" name="Text Placeholder 13">
            <a:extLst>
              <a:ext uri="{FF2B5EF4-FFF2-40B4-BE49-F238E27FC236}">
                <a16:creationId xmlns:a16="http://schemas.microsoft.com/office/drawing/2014/main" id="{633D74CF-0634-649D-508B-5F74DC1A060D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203200" y="4930325"/>
            <a:ext cx="8648700" cy="263975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tx2"/>
                </a:solidFill>
                <a:latin typeface="+mn-lt"/>
              </a:defRPr>
            </a:lvl1pPr>
            <a:lvl3pPr marL="914400" indent="0">
              <a:buNone/>
              <a:defRPr/>
            </a:lvl3pPr>
          </a:lstStyle>
          <a:p>
            <a:pPr lvl="0"/>
            <a:r>
              <a:rPr lang="en-US" dirty="0"/>
              <a:t>Click to edit date </a:t>
            </a:r>
          </a:p>
        </p:txBody>
      </p:sp>
    </p:spTree>
    <p:extLst>
      <p:ext uri="{BB962C8B-B14F-4D97-AF65-F5344CB8AC3E}">
        <p14:creationId xmlns:p14="http://schemas.microsoft.com/office/powerpoint/2010/main" val="13614559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673409-495B-2752-6BF2-B1848FDE66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" y="365125"/>
            <a:ext cx="10134600" cy="365125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F4D184-1DF7-03BD-F6A8-1290E291CFC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66700" y="1304925"/>
            <a:ext cx="5029200" cy="3852000"/>
          </a:xfrm>
          <a:prstGeom prst="rect">
            <a:avLst/>
          </a:prstGeom>
        </p:spPr>
        <p:txBody>
          <a:bodyPr/>
          <a:lstStyle>
            <a:lvl3pPr>
              <a:defRPr sz="1800"/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7F207A8-6978-C1D1-B0D6-FDA0CC1F42B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524501" y="1304925"/>
            <a:ext cx="4876800" cy="3852000"/>
          </a:xfrm>
          <a:prstGeom prst="rect">
            <a:avLst/>
          </a:prstGeom>
        </p:spPr>
        <p:txBody>
          <a:bodyPr/>
          <a:lstStyle>
            <a:lvl3pPr>
              <a:defRPr sz="1800"/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8" name="Date Placeholder 3">
            <a:extLst>
              <a:ext uri="{FF2B5EF4-FFF2-40B4-BE49-F238E27FC236}">
                <a16:creationId xmlns:a16="http://schemas.microsoft.com/office/drawing/2014/main" id="{696B1B1A-8A60-7571-1DEF-DF900256681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266700" y="536713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46E3D24-6BCE-48F4-B6DB-AB007E8B5F8E}" type="datetimeFigureOut">
              <a:rPr lang="en-GB" smtClean="0"/>
              <a:pPr/>
              <a:t>10/04/2026</a:t>
            </a:fld>
            <a:endParaRPr lang="en-GB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0A238165-19F1-BC18-C20C-3CC3D2AFD9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76600" y="5367135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GB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E1EE5152-9164-4EB5-EAF6-34C6622C3E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658100" y="536713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4601B8E-4C5D-4D9E-8821-9696CA0E0E3F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468975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238E961-1532-85E1-EF19-CD6FD29F8D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66701" y="1304925"/>
            <a:ext cx="4838699" cy="745721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252AB67-467B-B4C7-6EEB-C8D144E364E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266700" y="2330075"/>
            <a:ext cx="4838699" cy="2846762"/>
          </a:xfrm>
          <a:prstGeom prst="rect">
            <a:avLst/>
          </a:prstGeom>
        </p:spPr>
        <p:txBody>
          <a:bodyPr/>
          <a:lstStyle>
            <a:lvl3pPr>
              <a:defRPr sz="1800"/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4F16626-4911-CA49-90C2-CE3262F728D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5562602" y="1304925"/>
            <a:ext cx="4838699" cy="745721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C2FF839-783C-36FF-2F59-B33FD00F2E4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5562603" y="2330075"/>
            <a:ext cx="4838698" cy="2846762"/>
          </a:xfrm>
          <a:prstGeom prst="rect">
            <a:avLst/>
          </a:prstGeom>
        </p:spPr>
        <p:txBody>
          <a:bodyPr/>
          <a:lstStyle>
            <a:lvl3pPr>
              <a:defRPr sz="1800"/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86479E40-CA8C-9DEB-E10E-9B0E9423E3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" y="365125"/>
            <a:ext cx="10134600" cy="460375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23CDD2F5-1481-9908-2B81-B0CBF2B47D0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266700" y="536713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46E3D24-6BCE-48F4-B6DB-AB007E8B5F8E}" type="datetimeFigureOut">
              <a:rPr lang="en-GB" smtClean="0"/>
              <a:pPr/>
              <a:t>10/04/2026</a:t>
            </a:fld>
            <a:endParaRPr lang="en-GB"/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E6B48C32-ECD3-49D3-C88A-0D6CD77619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76600" y="5367135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GB"/>
          </a:p>
        </p:txBody>
      </p:sp>
      <p:sp>
        <p:nvSpPr>
          <p:cNvPr id="12" name="Slide Number Placeholder 5">
            <a:extLst>
              <a:ext uri="{FF2B5EF4-FFF2-40B4-BE49-F238E27FC236}">
                <a16:creationId xmlns:a16="http://schemas.microsoft.com/office/drawing/2014/main" id="{79971ACE-673D-0FE6-8E00-6A36AFB9B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658100" y="536713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4601B8E-4C5D-4D9E-8821-9696CA0E0E3F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7567292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CA4210A-8AD6-DB76-6435-6F1565CF23B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266700" y="536713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46E3D24-6BCE-48F4-B6DB-AB007E8B5F8E}" type="datetimeFigureOut">
              <a:rPr lang="en-GB" smtClean="0"/>
              <a:pPr/>
              <a:t>10/04/2026</a:t>
            </a:fld>
            <a:endParaRPr lang="en-GB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65DFFE2-973C-8808-2027-0A0826D067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6642" y="5367135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GB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827C7D8-7501-4918-C3A4-210FC2D1AD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178183" y="536713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4601B8E-4C5D-4D9E-8821-9696CA0E0E3F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153C41D6-330E-7D22-3BA7-5AD129D230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" y="365125"/>
            <a:ext cx="11087100" cy="472363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784199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882BAE-96E7-8067-F384-6C81451D56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0" y="365125"/>
            <a:ext cx="4305300" cy="4814280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E5DF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lick to edit Master text styles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676767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econd level</a:t>
            </a:r>
          </a:p>
          <a:p>
            <a:pPr marL="1143000" marR="0" lvl="2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676767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hird level</a:t>
            </a:r>
          </a:p>
          <a:p>
            <a:pPr marL="1600200" marR="0" lvl="3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676767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urth level</a:t>
            </a:r>
          </a:p>
          <a:p>
            <a:pPr marL="2057400" marR="0" lvl="4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676767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ifth level</a:t>
            </a:r>
            <a:endParaRPr kumimoji="0" lang="en-GB" sz="1600" b="0" i="0" u="none" strike="noStrike" kern="1200" cap="none" spc="0" normalizeH="0" baseline="0" noProof="0" dirty="0">
              <a:ln>
                <a:noFill/>
              </a:ln>
              <a:solidFill>
                <a:srgbClr val="676767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017ED95-2655-DA64-A0CC-0DB50CEC6D3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266700" y="1418324"/>
            <a:ext cx="5588000" cy="376108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57006FAE-DBD1-BA77-7F74-11A8DCE9D3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" y="365125"/>
            <a:ext cx="5588000" cy="865469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757201D5-8F5F-EFFC-D1C0-6AEE32BE398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266700" y="536713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46E3D24-6BCE-48F4-B6DB-AB007E8B5F8E}" type="datetimeFigureOut">
              <a:rPr lang="en-GB" smtClean="0"/>
              <a:pPr/>
              <a:t>10/04/2026</a:t>
            </a:fld>
            <a:endParaRPr lang="en-GB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678B8663-1CEA-8953-DFF8-3DC54CD04C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76600" y="5367135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GB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B21BB798-7151-8F54-8B80-FAE592194F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658100" y="536713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4601B8E-4C5D-4D9E-8821-9696CA0E0E3F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2845859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403EE30-E243-DD16-09E0-8B68AEC324F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7" y="365125"/>
            <a:ext cx="6738195" cy="478812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87748DA-A10C-6B03-FEDA-D99AE6E85A9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266700" y="536713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46E3D24-6BCE-48F4-B6DB-AB007E8B5F8E}" type="datetimeFigureOut">
              <a:rPr lang="en-GB" smtClean="0"/>
              <a:pPr/>
              <a:t>10/04/2026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09BA5F-3B12-9A62-2D70-80CF77B995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6642" y="5367135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61A75CB-A493-E2D5-0C56-6C9F25C86C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178183" y="536713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4601B8E-4C5D-4D9E-8821-9696CA0E0E3F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DEDEF678-90EE-1594-AB80-39E97C15D7D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266700" y="1418324"/>
            <a:ext cx="4638586" cy="376108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DBA06E30-B013-E2B6-FBD1-5AB600612D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" y="365125"/>
            <a:ext cx="4638586" cy="865469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6454956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3896746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ing, text,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Placeholder 8">
            <a:extLst>
              <a:ext uri="{FF2B5EF4-FFF2-40B4-BE49-F238E27FC236}">
                <a16:creationId xmlns:a16="http://schemas.microsoft.com/office/drawing/2014/main" id="{BCE196B2-446B-C638-E24B-42F7A659B1D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66700" y="365125"/>
            <a:ext cx="5829300" cy="574675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>
            <a:lvl1pPr>
              <a:defRPr/>
            </a:lvl1pPr>
          </a:lstStyle>
          <a:p>
            <a:r>
              <a:rPr lang="en-US" dirty="0"/>
              <a:t>Click to edit title</a:t>
            </a:r>
            <a:endParaRPr lang="en-GB" dirty="0"/>
          </a:p>
        </p:txBody>
      </p:sp>
      <p:sp>
        <p:nvSpPr>
          <p:cNvPr id="6" name="Picture Placeholder 8">
            <a:extLst>
              <a:ext uri="{FF2B5EF4-FFF2-40B4-BE49-F238E27FC236}">
                <a16:creationId xmlns:a16="http://schemas.microsoft.com/office/drawing/2014/main" id="{9E2D15B4-3C1F-6E32-114C-0E3C063437E2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6388100" y="1304922"/>
            <a:ext cx="4025900" cy="4351339"/>
          </a:xfrm>
        </p:spPr>
        <p:txBody>
          <a:bodyPr/>
          <a:lstStyle/>
          <a:p>
            <a:endParaRPr lang="en-GB"/>
          </a:p>
        </p:txBody>
      </p:sp>
      <p:sp>
        <p:nvSpPr>
          <p:cNvPr id="7" name="Text Placeholder 9">
            <a:extLst>
              <a:ext uri="{FF2B5EF4-FFF2-40B4-BE49-F238E27FC236}">
                <a16:creationId xmlns:a16="http://schemas.microsoft.com/office/drawing/2014/main" id="{6D58FB62-6305-D775-94D1-00380F2AC3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700" y="1304925"/>
            <a:ext cx="58293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body text</a:t>
            </a:r>
          </a:p>
        </p:txBody>
      </p:sp>
    </p:spTree>
    <p:extLst>
      <p:ext uri="{BB962C8B-B14F-4D97-AF65-F5344CB8AC3E}">
        <p14:creationId xmlns:p14="http://schemas.microsoft.com/office/powerpoint/2010/main" val="195305481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ing, text, three 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Placeholder 8">
            <a:extLst>
              <a:ext uri="{FF2B5EF4-FFF2-40B4-BE49-F238E27FC236}">
                <a16:creationId xmlns:a16="http://schemas.microsoft.com/office/drawing/2014/main" id="{BCE196B2-446B-C638-E24B-42F7A659B1D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66700" y="365125"/>
            <a:ext cx="5829300" cy="574675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>
            <a:lvl1pPr>
              <a:defRPr/>
            </a:lvl1pPr>
          </a:lstStyle>
          <a:p>
            <a:r>
              <a:rPr lang="en-US" dirty="0"/>
              <a:t>Click to edit title</a:t>
            </a:r>
            <a:endParaRPr lang="en-GB" dirty="0"/>
          </a:p>
        </p:txBody>
      </p:sp>
      <p:sp>
        <p:nvSpPr>
          <p:cNvPr id="6" name="Picture Placeholder 8">
            <a:extLst>
              <a:ext uri="{FF2B5EF4-FFF2-40B4-BE49-F238E27FC236}">
                <a16:creationId xmlns:a16="http://schemas.microsoft.com/office/drawing/2014/main" id="{9E2D15B4-3C1F-6E32-114C-0E3C063437E2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7289801" y="2286000"/>
            <a:ext cx="3201066" cy="3213102"/>
          </a:xfrm>
        </p:spPr>
        <p:txBody>
          <a:bodyPr/>
          <a:lstStyle/>
          <a:p>
            <a:endParaRPr lang="en-GB"/>
          </a:p>
        </p:txBody>
      </p:sp>
      <p:sp>
        <p:nvSpPr>
          <p:cNvPr id="2" name="Picture Placeholder 8">
            <a:extLst>
              <a:ext uri="{FF2B5EF4-FFF2-40B4-BE49-F238E27FC236}">
                <a16:creationId xmlns:a16="http://schemas.microsoft.com/office/drawing/2014/main" id="{39A72C94-07DD-E2CA-345A-A35125CE44A6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266701" y="2286000"/>
            <a:ext cx="3201066" cy="3213102"/>
          </a:xfrm>
        </p:spPr>
        <p:txBody>
          <a:bodyPr/>
          <a:lstStyle/>
          <a:p>
            <a:endParaRPr lang="en-GB" dirty="0"/>
          </a:p>
        </p:txBody>
      </p:sp>
      <p:sp>
        <p:nvSpPr>
          <p:cNvPr id="3" name="Picture Placeholder 8">
            <a:extLst>
              <a:ext uri="{FF2B5EF4-FFF2-40B4-BE49-F238E27FC236}">
                <a16:creationId xmlns:a16="http://schemas.microsoft.com/office/drawing/2014/main" id="{1BFA7CDF-E186-FDDF-CF2E-0B3F10DB84DD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3778251" y="2286000"/>
            <a:ext cx="3201066" cy="3213102"/>
          </a:xfrm>
        </p:spPr>
        <p:txBody>
          <a:bodyPr/>
          <a:lstStyle/>
          <a:p>
            <a:endParaRPr lang="en-GB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4A93167B-5805-9EBB-6E54-360D545AFA15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66700" y="1117600"/>
            <a:ext cx="10223500" cy="8382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Click to edit body text</a:t>
            </a:r>
          </a:p>
        </p:txBody>
      </p:sp>
    </p:spTree>
    <p:extLst>
      <p:ext uri="{BB962C8B-B14F-4D97-AF65-F5344CB8AC3E}">
        <p14:creationId xmlns:p14="http://schemas.microsoft.com/office/powerpoint/2010/main" val="393287634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ing,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Placeholder 8">
            <a:extLst>
              <a:ext uri="{FF2B5EF4-FFF2-40B4-BE49-F238E27FC236}">
                <a16:creationId xmlns:a16="http://schemas.microsoft.com/office/drawing/2014/main" id="{3BF16C2F-A1C7-9D4A-331C-5D46DAAB20B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66700" y="365125"/>
            <a:ext cx="6324600" cy="574675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>
            <a:lvl1pPr>
              <a:defRPr/>
            </a:lvl1pPr>
          </a:lstStyle>
          <a:p>
            <a:r>
              <a:rPr lang="en-US"/>
              <a:t>Click to edit title</a:t>
            </a:r>
            <a:endParaRPr lang="en-GB"/>
          </a:p>
        </p:txBody>
      </p:sp>
      <p:sp>
        <p:nvSpPr>
          <p:cNvPr id="4" name="Text Placeholder 9">
            <a:extLst>
              <a:ext uri="{FF2B5EF4-FFF2-40B4-BE49-F238E27FC236}">
                <a16:creationId xmlns:a16="http://schemas.microsoft.com/office/drawing/2014/main" id="{D3A8A21F-2C7D-3EED-D3DE-935B34DCFB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700" y="1304925"/>
            <a:ext cx="10261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body text</a:t>
            </a:r>
          </a:p>
        </p:txBody>
      </p:sp>
    </p:spTree>
    <p:extLst>
      <p:ext uri="{BB962C8B-B14F-4D97-AF65-F5344CB8AC3E}">
        <p14:creationId xmlns:p14="http://schemas.microsoft.com/office/powerpoint/2010/main" val="19222521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25D46A-4F53-F706-E005-3B7F94B067AB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203200" y="2557461"/>
            <a:ext cx="9144000" cy="1138240"/>
          </a:xfrm>
        </p:spPr>
        <p:txBody>
          <a:bodyPr anchor="t" anchorCtr="0">
            <a:normAutofit/>
          </a:bodyPr>
          <a:lstStyle>
            <a:lvl1pPr algn="l">
              <a:defRPr sz="3600" b="0">
                <a:latin typeface="+mj-lt"/>
              </a:defRPr>
            </a:lvl1pPr>
          </a:lstStyle>
          <a:p>
            <a:r>
              <a:rPr lang="en-US" dirty="0"/>
              <a:t>Click to edit title</a:t>
            </a:r>
            <a:endParaRPr lang="en-GB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2C7060A-4567-A74A-3AF0-E66CB6AC3343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203200" y="3929062"/>
            <a:ext cx="9144000" cy="4313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speaker name</a:t>
            </a:r>
            <a:endParaRPr lang="en-GB" dirty="0"/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77C9208F-2B17-BF13-15F3-C2942141E562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03200" y="4610100"/>
            <a:ext cx="8648700" cy="263975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tx2"/>
                </a:solidFill>
                <a:latin typeface="+mn-lt"/>
              </a:defRPr>
            </a:lvl1pPr>
            <a:lvl3pPr marL="914400" indent="0">
              <a:buNone/>
              <a:defRPr/>
            </a:lvl3pPr>
          </a:lstStyle>
          <a:p>
            <a:pPr lvl="0"/>
            <a:r>
              <a:rPr lang="en-US" dirty="0"/>
              <a:t>Click to edit location </a:t>
            </a:r>
          </a:p>
        </p:txBody>
      </p:sp>
      <p:sp>
        <p:nvSpPr>
          <p:cNvPr id="18" name="Text Placeholder 13">
            <a:extLst>
              <a:ext uri="{FF2B5EF4-FFF2-40B4-BE49-F238E27FC236}">
                <a16:creationId xmlns:a16="http://schemas.microsoft.com/office/drawing/2014/main" id="{633D74CF-0634-649D-508B-5F74DC1A060D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203200" y="4930325"/>
            <a:ext cx="8648700" cy="263975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tx2"/>
                </a:solidFill>
                <a:latin typeface="+mn-lt"/>
              </a:defRPr>
            </a:lvl1pPr>
            <a:lvl3pPr marL="914400" indent="0">
              <a:buNone/>
              <a:defRPr/>
            </a:lvl3pPr>
          </a:lstStyle>
          <a:p>
            <a:pPr lvl="0"/>
            <a:r>
              <a:rPr lang="en-US" dirty="0"/>
              <a:t>Click to edit date </a:t>
            </a:r>
          </a:p>
        </p:txBody>
      </p:sp>
    </p:spTree>
    <p:extLst>
      <p:ext uri="{BB962C8B-B14F-4D97-AF65-F5344CB8AC3E}">
        <p14:creationId xmlns:p14="http://schemas.microsoft.com/office/powerpoint/2010/main" val="7277783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9678089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8B4CB8-F44D-BEE4-6DCA-1B2662AB002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66699" y="1122363"/>
            <a:ext cx="11654683" cy="2387600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3BCF0F3-44B5-9EF2-3A88-E4424DDC895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66700" y="3602038"/>
            <a:ext cx="11654682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7783C9B-D14B-899C-B084-D233E5CF9D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E3D24-6BCE-48F4-B6DB-AB007E8B5F8E}" type="datetimeFigureOut">
              <a:rPr lang="en-GB" smtClean="0"/>
              <a:t>10/04/2026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2C38EF-93AE-9214-FDFE-009AE71CD7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881CBA-3EB3-43A7-D2FA-2410CF2BAE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01B8E-4C5D-4D9E-8821-9696CA0E0E3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0067073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74E776-F347-2357-03E5-35C58A7364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" y="365125"/>
            <a:ext cx="11654682" cy="472363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132FCD-286F-104A-BCF2-B9138BD0B6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699" y="1304925"/>
            <a:ext cx="11654683" cy="386559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11ECD2-7228-FC6F-D057-E1D381721D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E3D24-6BCE-48F4-B6DB-AB007E8B5F8E}" type="datetimeFigureOut">
              <a:rPr lang="en-GB" smtClean="0"/>
              <a:t>10/04/202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501347-B148-1746-115D-B3672939A7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474C7FE-56F7-317A-6A29-7F808D2B3C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01B8E-4C5D-4D9E-8821-9696CA0E0E3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3590000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941C41-E6F8-8CDB-15CB-AFE023C130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" y="1709738"/>
            <a:ext cx="11654682" cy="2852737"/>
          </a:xfrm>
          <a:prstGeom prst="rect">
            <a:avLst/>
          </a:prstGeo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D9976CA-B5E0-87F5-9BB8-567EA6D050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66699" y="4700187"/>
            <a:ext cx="11654683" cy="44807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61FB1F-7BDA-DC86-9EF3-DB36350C8D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E3D24-6BCE-48F4-B6DB-AB007E8B5F8E}" type="datetimeFigureOut">
              <a:rPr lang="en-GB" smtClean="0"/>
              <a:t>10/04/2026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77E4339-5CB2-7EDB-C9AA-C007FA14F6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47BCC8-EC59-1A12-7C24-DEA423BC7F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01B8E-4C5D-4D9E-8821-9696CA0E0E3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8313434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673409-495B-2752-6BF2-B1848FDE66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" y="365125"/>
            <a:ext cx="11087100" cy="472363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F4D184-1DF7-03BD-F6A8-1290E291CFC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66700" y="1304925"/>
            <a:ext cx="5580000" cy="3852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7F207A8-6978-C1D1-B0D6-FDA0CC1F42B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41383" y="1304925"/>
            <a:ext cx="5580000" cy="3852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400EE24-2BFB-8E46-2E66-3BA36D59A1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E3D24-6BCE-48F4-B6DB-AB007E8B5F8E}" type="datetimeFigureOut">
              <a:rPr lang="en-GB" smtClean="0"/>
              <a:t>10/04/2026</a:t>
            </a:fld>
            <a:endParaRPr lang="en-GB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5F2556D-B5E1-EF44-908B-500C8837B6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6B4910F-1642-C042-4D26-BC4F3A55A6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178183" y="5367135"/>
            <a:ext cx="2743200" cy="365125"/>
          </a:xfrm>
        </p:spPr>
        <p:txBody>
          <a:bodyPr/>
          <a:lstStyle/>
          <a:p>
            <a:fld id="{94601B8E-4C5D-4D9E-8821-9696CA0E0E3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2497945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238E961-1532-85E1-EF19-CD6FD29F8D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66701" y="1304925"/>
            <a:ext cx="5580000" cy="745721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252AB67-467B-B4C7-6EEB-C8D144E364E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266700" y="2330075"/>
            <a:ext cx="5580000" cy="284676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4F16626-4911-CA49-90C2-CE3262F728D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341380" y="1304925"/>
            <a:ext cx="5580001" cy="745721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C2FF839-783C-36FF-2F59-B33FD00F2E4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341379" y="2330075"/>
            <a:ext cx="5580003" cy="284676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F70523E-13BC-6AF4-F44B-1E81F50780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E3D24-6BCE-48F4-B6DB-AB007E8B5F8E}" type="datetimeFigureOut">
              <a:rPr lang="en-GB" smtClean="0"/>
              <a:t>10/04/2026</a:t>
            </a:fld>
            <a:endParaRPr lang="en-GB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2ACC21D-81ED-0C7F-2CF7-CFDE23016E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75BA4D1-1395-871F-083F-CCC3ADAA76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01B8E-4C5D-4D9E-8821-9696CA0E0E3F}" type="slidenum">
              <a:rPr lang="en-GB" smtClean="0"/>
              <a:t>‹#›</a:t>
            </a:fld>
            <a:endParaRPr lang="en-GB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86479E40-CA8C-9DEB-E10E-9B0E9423E3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" y="365125"/>
            <a:ext cx="11087100" cy="472363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7631575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CA4210A-8AD6-DB76-6435-6F1565CF23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E3D24-6BCE-48F4-B6DB-AB007E8B5F8E}" type="datetimeFigureOut">
              <a:rPr lang="en-GB" smtClean="0"/>
              <a:t>10/04/2026</a:t>
            </a:fld>
            <a:endParaRPr lang="en-GB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65DFFE2-973C-8808-2027-0A0826D067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827C7D8-7501-4918-C3A4-210FC2D1AD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01B8E-4C5D-4D9E-8821-9696CA0E0E3F}" type="slidenum">
              <a:rPr lang="en-GB" smtClean="0"/>
              <a:t>‹#›</a:t>
            </a:fld>
            <a:endParaRPr lang="en-GB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153C41D6-330E-7D22-3BA7-5AD129D230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" y="365125"/>
            <a:ext cx="11087100" cy="472363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4015038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882BAE-96E7-8067-F384-6C81451D56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0" y="365125"/>
            <a:ext cx="5825382" cy="4814280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E5DF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lick to edit Master text styles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676767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econd level</a:t>
            </a:r>
          </a:p>
          <a:p>
            <a:pPr marL="1143000" marR="0" lvl="2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676767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hird level</a:t>
            </a:r>
          </a:p>
          <a:p>
            <a:pPr marL="1600200" marR="0" lvl="3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676767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urth level</a:t>
            </a:r>
          </a:p>
          <a:p>
            <a:pPr marL="2057400" marR="0" lvl="4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676767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ifth level</a:t>
            </a:r>
            <a:endParaRPr kumimoji="0" lang="en-GB" sz="1600" b="0" i="0" u="none" strike="noStrike" kern="1200" cap="none" spc="0" normalizeH="0" baseline="0" noProof="0" dirty="0">
              <a:ln>
                <a:noFill/>
              </a:ln>
              <a:solidFill>
                <a:srgbClr val="676767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017ED95-2655-DA64-A0CC-0DB50CEC6D3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266700" y="1418324"/>
            <a:ext cx="5588000" cy="376108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BBF7D06-9178-0519-324E-D3FAE1553A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E3D24-6BCE-48F4-B6DB-AB007E8B5F8E}" type="datetimeFigureOut">
              <a:rPr lang="en-GB" smtClean="0"/>
              <a:t>10/04/2026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DED0C21-14CC-0A4D-09D2-207115B3D4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94D343D-82C5-3AAA-AADD-2197F991E6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01B8E-4C5D-4D9E-8821-9696CA0E0E3F}" type="slidenum">
              <a:rPr lang="en-GB" smtClean="0"/>
              <a:t>‹#›</a:t>
            </a:fld>
            <a:endParaRPr lang="en-GB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57006FAE-DBD1-BA77-7F74-11A8DCE9D3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" y="365125"/>
            <a:ext cx="5588000" cy="865469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0907119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403EE30-E243-DD16-09E0-8B68AEC324F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7" y="365125"/>
            <a:ext cx="6738195" cy="478812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87748DA-A10C-6B03-FEDA-D99AE6E85A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E3D24-6BCE-48F4-B6DB-AB007E8B5F8E}" type="datetimeFigureOut">
              <a:rPr lang="en-GB" smtClean="0"/>
              <a:t>10/04/2026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09BA5F-3B12-9A62-2D70-80CF77B995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61A75CB-A493-E2D5-0C56-6C9F25C86C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01B8E-4C5D-4D9E-8821-9696CA0E0E3F}" type="slidenum">
              <a:rPr lang="en-GB" smtClean="0"/>
              <a:t>‹#›</a:t>
            </a:fld>
            <a:endParaRPr lang="en-GB"/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DEDEF678-90EE-1594-AB80-39E97C15D7D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266700" y="1418324"/>
            <a:ext cx="4638586" cy="376108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DBA06E30-B013-E2B6-FBD1-5AB600612D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" y="365125"/>
            <a:ext cx="4638586" cy="865469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5619910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4062700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ing, text,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Placeholder 8">
            <a:extLst>
              <a:ext uri="{FF2B5EF4-FFF2-40B4-BE49-F238E27FC236}">
                <a16:creationId xmlns:a16="http://schemas.microsoft.com/office/drawing/2014/main" id="{BCE196B2-446B-C638-E24B-42F7A659B1D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66700" y="365125"/>
            <a:ext cx="5829300" cy="574675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>
            <a:lvl1pPr>
              <a:defRPr/>
            </a:lvl1pPr>
          </a:lstStyle>
          <a:p>
            <a:r>
              <a:rPr lang="en-US" dirty="0"/>
              <a:t>Click to edit title</a:t>
            </a:r>
            <a:endParaRPr lang="en-GB" dirty="0"/>
          </a:p>
        </p:txBody>
      </p:sp>
      <p:sp>
        <p:nvSpPr>
          <p:cNvPr id="6" name="Picture Placeholder 8">
            <a:extLst>
              <a:ext uri="{FF2B5EF4-FFF2-40B4-BE49-F238E27FC236}">
                <a16:creationId xmlns:a16="http://schemas.microsoft.com/office/drawing/2014/main" id="{9E2D15B4-3C1F-6E32-114C-0E3C063437E2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6388100" y="1304922"/>
            <a:ext cx="5537200" cy="4351339"/>
          </a:xfrm>
        </p:spPr>
        <p:txBody>
          <a:bodyPr/>
          <a:lstStyle/>
          <a:p>
            <a:endParaRPr lang="en-GB"/>
          </a:p>
        </p:txBody>
      </p:sp>
      <p:sp>
        <p:nvSpPr>
          <p:cNvPr id="7" name="Text Placeholder 9">
            <a:extLst>
              <a:ext uri="{FF2B5EF4-FFF2-40B4-BE49-F238E27FC236}">
                <a16:creationId xmlns:a16="http://schemas.microsoft.com/office/drawing/2014/main" id="{6D58FB62-6305-D775-94D1-00380F2AC3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700" y="1304925"/>
            <a:ext cx="58293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body text</a:t>
            </a:r>
          </a:p>
        </p:txBody>
      </p:sp>
    </p:spTree>
    <p:extLst>
      <p:ext uri="{BB962C8B-B14F-4D97-AF65-F5344CB8AC3E}">
        <p14:creationId xmlns:p14="http://schemas.microsoft.com/office/powerpoint/2010/main" val="32834799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ing, text,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Placeholder 8">
            <a:extLst>
              <a:ext uri="{FF2B5EF4-FFF2-40B4-BE49-F238E27FC236}">
                <a16:creationId xmlns:a16="http://schemas.microsoft.com/office/drawing/2014/main" id="{BCE196B2-446B-C638-E24B-42F7A659B1D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66700" y="365125"/>
            <a:ext cx="5829300" cy="574675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>
            <a:lvl1pPr>
              <a:defRPr/>
            </a:lvl1pPr>
          </a:lstStyle>
          <a:p>
            <a:r>
              <a:rPr lang="en-US" dirty="0"/>
              <a:t>Click to edit title</a:t>
            </a:r>
            <a:endParaRPr lang="en-GB" dirty="0"/>
          </a:p>
        </p:txBody>
      </p:sp>
      <p:sp>
        <p:nvSpPr>
          <p:cNvPr id="6" name="Picture Placeholder 8">
            <a:extLst>
              <a:ext uri="{FF2B5EF4-FFF2-40B4-BE49-F238E27FC236}">
                <a16:creationId xmlns:a16="http://schemas.microsoft.com/office/drawing/2014/main" id="{9E2D15B4-3C1F-6E32-114C-0E3C063437E2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6388100" y="1304922"/>
            <a:ext cx="4025900" cy="4351339"/>
          </a:xfrm>
        </p:spPr>
        <p:txBody>
          <a:bodyPr/>
          <a:lstStyle/>
          <a:p>
            <a:endParaRPr lang="en-GB"/>
          </a:p>
        </p:txBody>
      </p:sp>
      <p:sp>
        <p:nvSpPr>
          <p:cNvPr id="7" name="Text Placeholder 9">
            <a:extLst>
              <a:ext uri="{FF2B5EF4-FFF2-40B4-BE49-F238E27FC236}">
                <a16:creationId xmlns:a16="http://schemas.microsoft.com/office/drawing/2014/main" id="{6D58FB62-6305-D775-94D1-00380F2AC3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700" y="1304925"/>
            <a:ext cx="58293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body text</a:t>
            </a:r>
          </a:p>
        </p:txBody>
      </p:sp>
    </p:spTree>
    <p:extLst>
      <p:ext uri="{BB962C8B-B14F-4D97-AF65-F5344CB8AC3E}">
        <p14:creationId xmlns:p14="http://schemas.microsoft.com/office/powerpoint/2010/main" val="1675949791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ing, text, three 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Placeholder 8">
            <a:extLst>
              <a:ext uri="{FF2B5EF4-FFF2-40B4-BE49-F238E27FC236}">
                <a16:creationId xmlns:a16="http://schemas.microsoft.com/office/drawing/2014/main" id="{BCE196B2-446B-C638-E24B-42F7A659B1D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66700" y="365125"/>
            <a:ext cx="5829300" cy="574675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>
            <a:lvl1pPr>
              <a:defRPr/>
            </a:lvl1pPr>
          </a:lstStyle>
          <a:p>
            <a:r>
              <a:rPr lang="en-US" dirty="0"/>
              <a:t>Click to edit title</a:t>
            </a:r>
            <a:endParaRPr lang="en-GB" dirty="0"/>
          </a:p>
        </p:txBody>
      </p:sp>
      <p:sp>
        <p:nvSpPr>
          <p:cNvPr id="6" name="Picture Placeholder 8">
            <a:extLst>
              <a:ext uri="{FF2B5EF4-FFF2-40B4-BE49-F238E27FC236}">
                <a16:creationId xmlns:a16="http://schemas.microsoft.com/office/drawing/2014/main" id="{9E2D15B4-3C1F-6E32-114C-0E3C063437E2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8267701" y="2286000"/>
            <a:ext cx="3644900" cy="3213102"/>
          </a:xfrm>
        </p:spPr>
        <p:txBody>
          <a:bodyPr/>
          <a:lstStyle/>
          <a:p>
            <a:endParaRPr lang="en-GB" dirty="0"/>
          </a:p>
        </p:txBody>
      </p:sp>
      <p:sp>
        <p:nvSpPr>
          <p:cNvPr id="2" name="Picture Placeholder 8">
            <a:extLst>
              <a:ext uri="{FF2B5EF4-FFF2-40B4-BE49-F238E27FC236}">
                <a16:creationId xmlns:a16="http://schemas.microsoft.com/office/drawing/2014/main" id="{39A72C94-07DD-E2CA-345A-A35125CE44A6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263526" y="2286000"/>
            <a:ext cx="3644900" cy="3213102"/>
          </a:xfrm>
        </p:spPr>
        <p:txBody>
          <a:bodyPr/>
          <a:lstStyle/>
          <a:p>
            <a:endParaRPr lang="en-GB"/>
          </a:p>
        </p:txBody>
      </p:sp>
      <p:sp>
        <p:nvSpPr>
          <p:cNvPr id="3" name="Picture Placeholder 8">
            <a:extLst>
              <a:ext uri="{FF2B5EF4-FFF2-40B4-BE49-F238E27FC236}">
                <a16:creationId xmlns:a16="http://schemas.microsoft.com/office/drawing/2014/main" id="{1BFA7CDF-E186-FDDF-CF2E-0B3F10DB84DD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4265614" y="2286000"/>
            <a:ext cx="3644900" cy="3213102"/>
          </a:xfrm>
        </p:spPr>
        <p:txBody>
          <a:bodyPr/>
          <a:lstStyle/>
          <a:p>
            <a:endParaRPr lang="en-GB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4A93167B-5805-9EBB-6E54-360D545AFA15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66700" y="1117600"/>
            <a:ext cx="11645900" cy="8382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Click to edit body text</a:t>
            </a:r>
          </a:p>
        </p:txBody>
      </p:sp>
    </p:spTree>
    <p:extLst>
      <p:ext uri="{BB962C8B-B14F-4D97-AF65-F5344CB8AC3E}">
        <p14:creationId xmlns:p14="http://schemas.microsoft.com/office/powerpoint/2010/main" val="3155470795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ing,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Placeholder 8">
            <a:extLst>
              <a:ext uri="{FF2B5EF4-FFF2-40B4-BE49-F238E27FC236}">
                <a16:creationId xmlns:a16="http://schemas.microsoft.com/office/drawing/2014/main" id="{3BF16C2F-A1C7-9D4A-331C-5D46DAAB20B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66700" y="365125"/>
            <a:ext cx="6324600" cy="574675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>
            <a:lvl1pPr>
              <a:defRPr/>
            </a:lvl1pPr>
          </a:lstStyle>
          <a:p>
            <a:r>
              <a:rPr lang="en-US"/>
              <a:t>Click to edit title</a:t>
            </a:r>
            <a:endParaRPr lang="en-GB"/>
          </a:p>
        </p:txBody>
      </p:sp>
      <p:sp>
        <p:nvSpPr>
          <p:cNvPr id="4" name="Text Placeholder 9">
            <a:extLst>
              <a:ext uri="{FF2B5EF4-FFF2-40B4-BE49-F238E27FC236}">
                <a16:creationId xmlns:a16="http://schemas.microsoft.com/office/drawing/2014/main" id="{D3A8A21F-2C7D-3EED-D3DE-935B34DCFB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700" y="1304925"/>
            <a:ext cx="10261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body text</a:t>
            </a:r>
          </a:p>
        </p:txBody>
      </p:sp>
    </p:spTree>
    <p:extLst>
      <p:ext uri="{BB962C8B-B14F-4D97-AF65-F5344CB8AC3E}">
        <p14:creationId xmlns:p14="http://schemas.microsoft.com/office/powerpoint/2010/main" val="91630272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25D46A-4F53-F706-E005-3B7F94B067AB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203200" y="2557461"/>
            <a:ext cx="9144000" cy="1138240"/>
          </a:xfrm>
        </p:spPr>
        <p:txBody>
          <a:bodyPr anchor="t" anchorCtr="0">
            <a:normAutofit/>
          </a:bodyPr>
          <a:lstStyle>
            <a:lvl1pPr algn="l">
              <a:defRPr sz="3600" b="0">
                <a:latin typeface="+mj-lt"/>
              </a:defRPr>
            </a:lvl1pPr>
          </a:lstStyle>
          <a:p>
            <a:r>
              <a:rPr lang="en-US" dirty="0"/>
              <a:t>Click to edit title</a:t>
            </a:r>
            <a:endParaRPr lang="en-GB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2C7060A-4567-A74A-3AF0-E66CB6AC3343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203200" y="3929062"/>
            <a:ext cx="9144000" cy="4313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speaker name</a:t>
            </a:r>
            <a:endParaRPr lang="en-GB" dirty="0"/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77C9208F-2B17-BF13-15F3-C2942141E562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03200" y="4610100"/>
            <a:ext cx="8648700" cy="263975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tx2"/>
                </a:solidFill>
                <a:latin typeface="+mn-lt"/>
              </a:defRPr>
            </a:lvl1pPr>
            <a:lvl3pPr marL="914400" indent="0">
              <a:buNone/>
              <a:defRPr/>
            </a:lvl3pPr>
          </a:lstStyle>
          <a:p>
            <a:pPr lvl="0"/>
            <a:r>
              <a:rPr lang="en-US" dirty="0"/>
              <a:t>Click to edit location </a:t>
            </a:r>
          </a:p>
        </p:txBody>
      </p:sp>
      <p:sp>
        <p:nvSpPr>
          <p:cNvPr id="18" name="Text Placeholder 13">
            <a:extLst>
              <a:ext uri="{FF2B5EF4-FFF2-40B4-BE49-F238E27FC236}">
                <a16:creationId xmlns:a16="http://schemas.microsoft.com/office/drawing/2014/main" id="{633D74CF-0634-649D-508B-5F74DC1A060D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203200" y="4930325"/>
            <a:ext cx="8648700" cy="263975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tx2"/>
                </a:solidFill>
                <a:latin typeface="+mn-lt"/>
              </a:defRPr>
            </a:lvl1pPr>
            <a:lvl3pPr marL="914400" indent="0">
              <a:buNone/>
              <a:defRPr/>
            </a:lvl3pPr>
          </a:lstStyle>
          <a:p>
            <a:pPr lvl="0"/>
            <a:r>
              <a:rPr lang="en-US" dirty="0"/>
              <a:t>Click to edit date </a:t>
            </a:r>
          </a:p>
        </p:txBody>
      </p:sp>
    </p:spTree>
    <p:extLst>
      <p:ext uri="{BB962C8B-B14F-4D97-AF65-F5344CB8AC3E}">
        <p14:creationId xmlns:p14="http://schemas.microsoft.com/office/powerpoint/2010/main" val="78431079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8B4CB8-F44D-BEE4-6DCA-1B2662AB002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66699" y="1122363"/>
            <a:ext cx="11654683" cy="2387600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3BCF0F3-44B5-9EF2-3A88-E4424DDC895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66700" y="3602038"/>
            <a:ext cx="11654682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7783C9B-D14B-899C-B084-D233E5CF9D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E3D24-6BCE-48F4-B6DB-AB007E8B5F8E}" type="datetimeFigureOut">
              <a:rPr lang="en-GB" smtClean="0"/>
              <a:t>10/04/2026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2C38EF-93AE-9214-FDFE-009AE71CD7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881CBA-3EB3-43A7-D2FA-2410CF2BAE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01B8E-4C5D-4D9E-8821-9696CA0E0E3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974736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74E776-F347-2357-03E5-35C58A7364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" y="365125"/>
            <a:ext cx="11654682" cy="472363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132FCD-286F-104A-BCF2-B9138BD0B6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699" y="1304925"/>
            <a:ext cx="11654683" cy="386559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11ECD2-7228-FC6F-D057-E1D381721D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E3D24-6BCE-48F4-B6DB-AB007E8B5F8E}" type="datetimeFigureOut">
              <a:rPr lang="en-GB" smtClean="0"/>
              <a:t>10/04/2026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501347-B148-1746-115D-B3672939A7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474C7FE-56F7-317A-6A29-7F808D2B3C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01B8E-4C5D-4D9E-8821-9696CA0E0E3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095047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941C41-E6F8-8CDB-15CB-AFE023C130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" y="1709738"/>
            <a:ext cx="11654682" cy="2852737"/>
          </a:xfrm>
          <a:prstGeom prst="rect">
            <a:avLst/>
          </a:prstGeo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D9976CA-B5E0-87F5-9BB8-567EA6D050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66699" y="4700187"/>
            <a:ext cx="11654683" cy="44807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61FB1F-7BDA-DC86-9EF3-DB36350C8D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E3D24-6BCE-48F4-B6DB-AB007E8B5F8E}" type="datetimeFigureOut">
              <a:rPr lang="en-GB" smtClean="0"/>
              <a:t>10/04/202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77E4339-5CB2-7EDB-C9AA-C007FA14F6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47BCC8-EC59-1A12-7C24-DEA423BC7F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01B8E-4C5D-4D9E-8821-9696CA0E0E3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8705303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673409-495B-2752-6BF2-B1848FDE66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" y="365125"/>
            <a:ext cx="11087100" cy="472363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F4D184-1DF7-03BD-F6A8-1290E291CFC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66700" y="1304925"/>
            <a:ext cx="5580000" cy="3852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7F207A8-6978-C1D1-B0D6-FDA0CC1F42B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41383" y="1304925"/>
            <a:ext cx="5580000" cy="3852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400EE24-2BFB-8E46-2E66-3BA36D59A1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E3D24-6BCE-48F4-B6DB-AB007E8B5F8E}" type="datetimeFigureOut">
              <a:rPr lang="en-GB" smtClean="0"/>
              <a:t>10/04/2026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5F2556D-B5E1-EF44-908B-500C8837B6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6B4910F-1642-C042-4D26-BC4F3A55A6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178183" y="5367135"/>
            <a:ext cx="2743200" cy="365125"/>
          </a:xfrm>
        </p:spPr>
        <p:txBody>
          <a:bodyPr/>
          <a:lstStyle/>
          <a:p>
            <a:fld id="{94601B8E-4C5D-4D9E-8821-9696CA0E0E3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0516197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238E961-1532-85E1-EF19-CD6FD29F8D4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66701" y="1304925"/>
            <a:ext cx="5580000" cy="745721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252AB67-467B-B4C7-6EEB-C8D144E364E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266700" y="2330075"/>
            <a:ext cx="5580000" cy="284676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4F16626-4911-CA49-90C2-CE3262F728D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341380" y="1304925"/>
            <a:ext cx="5580001" cy="745721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C2FF839-783C-36FF-2F59-B33FD00F2E4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341379" y="2330075"/>
            <a:ext cx="5580003" cy="2846762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F70523E-13BC-6AF4-F44B-1E81F50780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E3D24-6BCE-48F4-B6DB-AB007E8B5F8E}" type="datetimeFigureOut">
              <a:rPr lang="en-GB" smtClean="0"/>
              <a:t>10/04/2026</a:t>
            </a:fld>
            <a:endParaRPr lang="en-GB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2ACC21D-81ED-0C7F-2CF7-CFDE23016E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75BA4D1-1395-871F-083F-CCC3ADAA76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01B8E-4C5D-4D9E-8821-9696CA0E0E3F}" type="slidenum">
              <a:rPr lang="en-GB" smtClean="0"/>
              <a:t>‹#›</a:t>
            </a:fld>
            <a:endParaRPr lang="en-GB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86479E40-CA8C-9DEB-E10E-9B0E9423E3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" y="365125"/>
            <a:ext cx="11087100" cy="472363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3862415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CA4210A-8AD6-DB76-6435-6F1565CF23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E3D24-6BCE-48F4-B6DB-AB007E8B5F8E}" type="datetimeFigureOut">
              <a:rPr lang="en-GB" smtClean="0"/>
              <a:t>10/04/2026</a:t>
            </a:fld>
            <a:endParaRPr lang="en-GB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65DFFE2-973C-8808-2027-0A0826D067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827C7D8-7501-4918-C3A4-210FC2D1AD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01B8E-4C5D-4D9E-8821-9696CA0E0E3F}" type="slidenum">
              <a:rPr lang="en-GB" smtClean="0"/>
              <a:t>‹#›</a:t>
            </a:fld>
            <a:endParaRPr lang="en-GB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153C41D6-330E-7D22-3BA7-5AD129D230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" y="365125"/>
            <a:ext cx="11087100" cy="472363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3171096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0882BAE-96E7-8067-F384-6C81451D56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0" y="365125"/>
            <a:ext cx="5825382" cy="4814280"/>
          </a:xfrm>
          <a:prstGeom prst="rect">
            <a:avLst/>
          </a:prstGeom>
        </p:spPr>
        <p:txBody>
          <a:bodyPr/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/>
            </a:lvl2pPr>
            <a:lvl3pPr>
              <a:defRPr sz="18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E5DF8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lick to edit Master text styles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676767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econd level</a:t>
            </a:r>
          </a:p>
          <a:p>
            <a:pPr marL="1143000" marR="0" lvl="2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676767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hird level</a:t>
            </a:r>
          </a:p>
          <a:p>
            <a:pPr marL="1600200" marR="0" lvl="3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676767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urth level</a:t>
            </a:r>
          </a:p>
          <a:p>
            <a:pPr marL="2057400" marR="0" lvl="4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676767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ifth level</a:t>
            </a:r>
            <a:endParaRPr kumimoji="0" lang="en-GB" sz="1600" b="0" i="0" u="none" strike="noStrike" kern="1200" cap="none" spc="0" normalizeH="0" baseline="0" noProof="0" dirty="0">
              <a:ln>
                <a:noFill/>
              </a:ln>
              <a:solidFill>
                <a:srgbClr val="676767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017ED95-2655-DA64-A0CC-0DB50CEC6D3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266700" y="1418324"/>
            <a:ext cx="5588000" cy="376108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BBF7D06-9178-0519-324E-D3FAE1553A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E3D24-6BCE-48F4-B6DB-AB007E8B5F8E}" type="datetimeFigureOut">
              <a:rPr lang="en-GB" smtClean="0"/>
              <a:t>10/04/2026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DED0C21-14CC-0A4D-09D2-207115B3D4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94D343D-82C5-3AAA-AADD-2197F991E6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01B8E-4C5D-4D9E-8821-9696CA0E0E3F}" type="slidenum">
              <a:rPr lang="en-GB" smtClean="0"/>
              <a:t>‹#›</a:t>
            </a:fld>
            <a:endParaRPr lang="en-GB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57006FAE-DBD1-BA77-7F74-11A8DCE9D3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" y="365125"/>
            <a:ext cx="5588000" cy="865469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397743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ing, text, three imag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Placeholder 8">
            <a:extLst>
              <a:ext uri="{FF2B5EF4-FFF2-40B4-BE49-F238E27FC236}">
                <a16:creationId xmlns:a16="http://schemas.microsoft.com/office/drawing/2014/main" id="{BCE196B2-446B-C638-E24B-42F7A659B1D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66700" y="365125"/>
            <a:ext cx="5829300" cy="574675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>
            <a:lvl1pPr>
              <a:defRPr/>
            </a:lvl1pPr>
          </a:lstStyle>
          <a:p>
            <a:r>
              <a:rPr lang="en-US" dirty="0"/>
              <a:t>Click to edit title</a:t>
            </a:r>
            <a:endParaRPr lang="en-GB" dirty="0"/>
          </a:p>
        </p:txBody>
      </p:sp>
      <p:sp>
        <p:nvSpPr>
          <p:cNvPr id="6" name="Picture Placeholder 8">
            <a:extLst>
              <a:ext uri="{FF2B5EF4-FFF2-40B4-BE49-F238E27FC236}">
                <a16:creationId xmlns:a16="http://schemas.microsoft.com/office/drawing/2014/main" id="{9E2D15B4-3C1F-6E32-114C-0E3C063437E2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7289801" y="2286000"/>
            <a:ext cx="3201066" cy="3213102"/>
          </a:xfrm>
        </p:spPr>
        <p:txBody>
          <a:bodyPr/>
          <a:lstStyle/>
          <a:p>
            <a:endParaRPr lang="en-GB"/>
          </a:p>
        </p:txBody>
      </p:sp>
      <p:sp>
        <p:nvSpPr>
          <p:cNvPr id="2" name="Picture Placeholder 8">
            <a:extLst>
              <a:ext uri="{FF2B5EF4-FFF2-40B4-BE49-F238E27FC236}">
                <a16:creationId xmlns:a16="http://schemas.microsoft.com/office/drawing/2014/main" id="{39A72C94-07DD-E2CA-345A-A35125CE44A6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266701" y="2286000"/>
            <a:ext cx="3201066" cy="3213102"/>
          </a:xfrm>
        </p:spPr>
        <p:txBody>
          <a:bodyPr/>
          <a:lstStyle/>
          <a:p>
            <a:endParaRPr lang="en-GB"/>
          </a:p>
        </p:txBody>
      </p:sp>
      <p:sp>
        <p:nvSpPr>
          <p:cNvPr id="3" name="Picture Placeholder 8">
            <a:extLst>
              <a:ext uri="{FF2B5EF4-FFF2-40B4-BE49-F238E27FC236}">
                <a16:creationId xmlns:a16="http://schemas.microsoft.com/office/drawing/2014/main" id="{1BFA7CDF-E186-FDDF-CF2E-0B3F10DB84DD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3778251" y="2286000"/>
            <a:ext cx="3201066" cy="3213102"/>
          </a:xfrm>
        </p:spPr>
        <p:txBody>
          <a:bodyPr/>
          <a:lstStyle/>
          <a:p>
            <a:endParaRPr lang="en-GB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4A93167B-5805-9EBB-6E54-360D545AFA15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66700" y="1117600"/>
            <a:ext cx="10223500" cy="8382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/>
              <a:t>Click to edit body text</a:t>
            </a:r>
          </a:p>
        </p:txBody>
      </p:sp>
    </p:spTree>
    <p:extLst>
      <p:ext uri="{BB962C8B-B14F-4D97-AF65-F5344CB8AC3E}">
        <p14:creationId xmlns:p14="http://schemas.microsoft.com/office/powerpoint/2010/main" val="3623609204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403EE30-E243-DD16-09E0-8B68AEC324F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7" y="365125"/>
            <a:ext cx="6738195" cy="478812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87748DA-A10C-6B03-FEDA-D99AE6E85A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6E3D24-6BCE-48F4-B6DB-AB007E8B5F8E}" type="datetimeFigureOut">
              <a:rPr lang="en-GB" smtClean="0"/>
              <a:t>10/04/2026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009BA5F-3B12-9A62-2D70-80CF77B995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61A75CB-A493-E2D5-0C56-6C9F25C86C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01B8E-4C5D-4D9E-8821-9696CA0E0E3F}" type="slidenum">
              <a:rPr lang="en-GB" smtClean="0"/>
              <a:t>‹#›</a:t>
            </a:fld>
            <a:endParaRPr lang="en-GB"/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DEDEF678-90EE-1594-AB80-39E97C15D7D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266700" y="1418324"/>
            <a:ext cx="4638586" cy="376108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DBA06E30-B013-E2B6-FBD1-5AB600612D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" y="365125"/>
            <a:ext cx="4638586" cy="865469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194803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ing,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Placeholder 8">
            <a:extLst>
              <a:ext uri="{FF2B5EF4-FFF2-40B4-BE49-F238E27FC236}">
                <a16:creationId xmlns:a16="http://schemas.microsoft.com/office/drawing/2014/main" id="{3BF16C2F-A1C7-9D4A-331C-5D46DAAB20B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66700" y="365125"/>
            <a:ext cx="6324600" cy="574675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>
            <a:lvl1pPr>
              <a:defRPr/>
            </a:lvl1pPr>
          </a:lstStyle>
          <a:p>
            <a:r>
              <a:rPr lang="en-US" dirty="0"/>
              <a:t>Click to edit title</a:t>
            </a:r>
            <a:endParaRPr lang="en-GB" dirty="0"/>
          </a:p>
        </p:txBody>
      </p:sp>
      <p:sp>
        <p:nvSpPr>
          <p:cNvPr id="4" name="Text Placeholder 9">
            <a:extLst>
              <a:ext uri="{FF2B5EF4-FFF2-40B4-BE49-F238E27FC236}">
                <a16:creationId xmlns:a16="http://schemas.microsoft.com/office/drawing/2014/main" id="{D3A8A21F-2C7D-3EED-D3DE-935B34DCFB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700" y="1304925"/>
            <a:ext cx="10261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body text</a:t>
            </a:r>
          </a:p>
        </p:txBody>
      </p:sp>
    </p:spTree>
    <p:extLst>
      <p:ext uri="{BB962C8B-B14F-4D97-AF65-F5344CB8AC3E}">
        <p14:creationId xmlns:p14="http://schemas.microsoft.com/office/powerpoint/2010/main" val="17478153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25D46A-4F53-F706-E005-3B7F94B067AB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203200" y="2557461"/>
            <a:ext cx="9144000" cy="1138240"/>
          </a:xfrm>
        </p:spPr>
        <p:txBody>
          <a:bodyPr anchor="t" anchorCtr="0">
            <a:normAutofit/>
          </a:bodyPr>
          <a:lstStyle>
            <a:lvl1pPr algn="l">
              <a:defRPr sz="3600" b="0">
                <a:latin typeface="+mj-lt"/>
              </a:defRPr>
            </a:lvl1pPr>
          </a:lstStyle>
          <a:p>
            <a:r>
              <a:rPr lang="en-US" dirty="0"/>
              <a:t>Click to edit title</a:t>
            </a:r>
            <a:endParaRPr lang="en-GB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2C7060A-4567-A74A-3AF0-E66CB6AC3343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203200" y="3929062"/>
            <a:ext cx="9144000" cy="4313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speaker name</a:t>
            </a:r>
            <a:endParaRPr lang="en-GB" dirty="0"/>
          </a:p>
        </p:txBody>
      </p:sp>
      <p:sp>
        <p:nvSpPr>
          <p:cNvPr id="14" name="Text Placeholder 13">
            <a:extLst>
              <a:ext uri="{FF2B5EF4-FFF2-40B4-BE49-F238E27FC236}">
                <a16:creationId xmlns:a16="http://schemas.microsoft.com/office/drawing/2014/main" id="{77C9208F-2B17-BF13-15F3-C2942141E562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203200" y="4610100"/>
            <a:ext cx="8648700" cy="263975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tx2"/>
                </a:solidFill>
                <a:latin typeface="+mn-lt"/>
              </a:defRPr>
            </a:lvl1pPr>
            <a:lvl3pPr marL="914400" indent="0">
              <a:buNone/>
              <a:defRPr/>
            </a:lvl3pPr>
          </a:lstStyle>
          <a:p>
            <a:pPr lvl="0"/>
            <a:r>
              <a:rPr lang="en-US" dirty="0"/>
              <a:t>Click to edit location </a:t>
            </a:r>
          </a:p>
        </p:txBody>
      </p:sp>
      <p:sp>
        <p:nvSpPr>
          <p:cNvPr id="18" name="Text Placeholder 13">
            <a:extLst>
              <a:ext uri="{FF2B5EF4-FFF2-40B4-BE49-F238E27FC236}">
                <a16:creationId xmlns:a16="http://schemas.microsoft.com/office/drawing/2014/main" id="{633D74CF-0634-649D-508B-5F74DC1A060D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203200" y="4930325"/>
            <a:ext cx="8648700" cy="263975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tx2"/>
                </a:solidFill>
                <a:latin typeface="+mn-lt"/>
              </a:defRPr>
            </a:lvl1pPr>
            <a:lvl3pPr marL="914400" indent="0">
              <a:buNone/>
              <a:defRPr/>
            </a:lvl3pPr>
          </a:lstStyle>
          <a:p>
            <a:pPr lvl="0"/>
            <a:r>
              <a:rPr lang="en-US" dirty="0"/>
              <a:t>Click to edit date </a:t>
            </a:r>
          </a:p>
        </p:txBody>
      </p:sp>
    </p:spTree>
    <p:extLst>
      <p:ext uri="{BB962C8B-B14F-4D97-AF65-F5344CB8AC3E}">
        <p14:creationId xmlns:p14="http://schemas.microsoft.com/office/powerpoint/2010/main" val="39100291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8B4CB8-F44D-BEE4-6DCA-1B2662AB002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66699" y="1122363"/>
            <a:ext cx="10134601" cy="2387600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3600"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3BCF0F3-44B5-9EF2-3A88-E4424DDC895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66700" y="3602038"/>
            <a:ext cx="101346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7783C9B-D14B-899C-B084-D233E5CF9D8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266700" y="536713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46E3D24-6BCE-48F4-B6DB-AB007E8B5F8E}" type="datetimeFigureOut">
              <a:rPr lang="en-GB" smtClean="0"/>
              <a:pPr/>
              <a:t>10/04/2026</a:t>
            </a:fld>
            <a:endParaRPr lang="en-GB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2C38EF-93AE-9214-FDFE-009AE71CD7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76600" y="5367135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881CBA-3EB3-43A7-D2FA-2410CF2BAE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658100" y="536713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4601B8E-4C5D-4D9E-8821-9696CA0E0E3F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522645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74E776-F347-2357-03E5-35C58A7364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" y="365125"/>
            <a:ext cx="10134600" cy="358775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132FCD-286F-104A-BCF2-B9138BD0B6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699" y="1304925"/>
            <a:ext cx="10134601" cy="386559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709D4965-8177-C8A9-33AC-754C0ED554F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266700" y="536713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46E3D24-6BCE-48F4-B6DB-AB007E8B5F8E}" type="datetimeFigureOut">
              <a:rPr lang="en-GB" smtClean="0"/>
              <a:pPr/>
              <a:t>10/04/2026</a:t>
            </a:fld>
            <a:endParaRPr lang="en-GB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C01BF125-5608-918B-79E5-BE6B8E111E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76600" y="5367135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GB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E51BFCBE-908C-8ECE-F8ED-964778AC73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658100" y="536713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4601B8E-4C5D-4D9E-8821-9696CA0E0E3F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311217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941C41-E6F8-8CDB-15CB-AFE023C130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" y="1709738"/>
            <a:ext cx="10134600" cy="2852737"/>
          </a:xfrm>
          <a:prstGeom prst="rect">
            <a:avLst/>
          </a:prstGeom>
        </p:spPr>
        <p:txBody>
          <a:bodyPr anchor="b">
            <a:normAutofit/>
          </a:bodyPr>
          <a:lstStyle>
            <a:lvl1pPr>
              <a:defRPr sz="3600"/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D9976CA-B5E0-87F5-9BB8-567EA6D050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66700" y="4700187"/>
            <a:ext cx="10134600" cy="44807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64611373-ED99-15C4-4B72-2A9B821EAC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266700" y="536713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46E3D24-6BCE-48F4-B6DB-AB007E8B5F8E}" type="datetimeFigureOut">
              <a:rPr lang="en-GB" smtClean="0"/>
              <a:pPr/>
              <a:t>10/04/2026</a:t>
            </a:fld>
            <a:endParaRPr lang="en-GB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6ED30078-44D0-E5C0-B24D-510F1391FB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276600" y="5367135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GB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82F11EA8-20E4-A501-59E7-89936990BB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658100" y="536713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4601B8E-4C5D-4D9E-8821-9696CA0E0E3F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721876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4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12" Type="http://schemas.openxmlformats.org/officeDocument/2006/relationships/slideLayout" Target="../slideLayouts/slideLayout13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11" Type="http://schemas.openxmlformats.org/officeDocument/2006/relationships/slideLayout" Target="../slideLayouts/slideLayout12.xml"/><Relationship Id="rId5" Type="http://schemas.openxmlformats.org/officeDocument/2006/relationships/slideLayout" Target="../slideLayouts/slideLayout6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1.xml"/><Relationship Id="rId4" Type="http://schemas.openxmlformats.org/officeDocument/2006/relationships/slideLayout" Target="../slideLayouts/slideLayout5.xml"/><Relationship Id="rId9" Type="http://schemas.openxmlformats.org/officeDocument/2006/relationships/slideLayout" Target="../slideLayouts/slideLayout10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13" Type="http://schemas.openxmlformats.org/officeDocument/2006/relationships/slideLayout" Target="../slideLayouts/slideLayout40.xml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12" Type="http://schemas.openxmlformats.org/officeDocument/2006/relationships/slideLayout" Target="../slideLayouts/slideLayout39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8.xml"/><Relationship Id="rId5" Type="http://schemas.openxmlformats.org/officeDocument/2006/relationships/slideLayout" Target="../slideLayouts/slideLayout32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Relationship Id="rId1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C5EE97D3-004E-241C-1F4D-DA2001CE0425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93" y="1"/>
            <a:ext cx="12190813" cy="6857998"/>
          </a:xfrm>
          <a:prstGeom prst="rect">
            <a:avLst/>
          </a:prstGeom>
        </p:spPr>
      </p:pic>
      <p:sp>
        <p:nvSpPr>
          <p:cNvPr id="9" name="Title Placeholder 8">
            <a:extLst>
              <a:ext uri="{FF2B5EF4-FFF2-40B4-BE49-F238E27FC236}">
                <a16:creationId xmlns:a16="http://schemas.microsoft.com/office/drawing/2014/main" id="{D0781EEC-C938-86FA-B882-0B112DC0D0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" y="365125"/>
            <a:ext cx="7086600" cy="574675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16BCFD7A-BAD1-80E9-241B-1E0D4B057C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68659" y="1304925"/>
            <a:ext cx="1165468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body text</a:t>
            </a:r>
          </a:p>
        </p:txBody>
      </p:sp>
    </p:spTree>
    <p:extLst>
      <p:ext uri="{BB962C8B-B14F-4D97-AF65-F5344CB8AC3E}">
        <p14:creationId xmlns:p14="http://schemas.microsoft.com/office/powerpoint/2010/main" val="37968297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0" kern="1200">
          <a:solidFill>
            <a:schemeClr val="accent3"/>
          </a:solidFill>
          <a:latin typeface="+mj-lt"/>
          <a:ea typeface="Verdana" panose="020B0604030504040204" pitchFamily="34" charset="0"/>
          <a:cs typeface="Arial" panose="020B0604020202020204" pitchFamily="34" charset="0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None/>
        <a:defRPr sz="1600" kern="1200">
          <a:solidFill>
            <a:schemeClr val="tx2"/>
          </a:solidFill>
          <a:latin typeface="+mn-lt"/>
          <a:ea typeface="Verdana" panose="020B0604030504040204" pitchFamily="34" charset="0"/>
          <a:cs typeface="Arial" panose="020B0604020202020204" pitchFamily="34" charset="0"/>
        </a:defRPr>
      </a:lvl1pPr>
      <a:lvl2pPr marL="4572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1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C5EE97D3-004E-241C-1F4D-DA2001CE0425}"/>
              </a:ext>
            </a:extLst>
          </p:cNvPr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93" y="333"/>
            <a:ext cx="12190813" cy="6857332"/>
          </a:xfrm>
          <a:prstGeom prst="rect">
            <a:avLst/>
          </a:prstGeom>
        </p:spPr>
      </p:pic>
      <p:sp>
        <p:nvSpPr>
          <p:cNvPr id="9" name="Title Placeholder 8">
            <a:extLst>
              <a:ext uri="{FF2B5EF4-FFF2-40B4-BE49-F238E27FC236}">
                <a16:creationId xmlns:a16="http://schemas.microsoft.com/office/drawing/2014/main" id="{D0781EEC-C938-86FA-B882-0B112DC0D0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" y="365125"/>
            <a:ext cx="7086600" cy="574675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rmAutofit/>
          </a:bodyPr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16BCFD7A-BAD1-80E9-241B-1E0D4B057C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68659" y="1304925"/>
            <a:ext cx="10081841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body text</a:t>
            </a:r>
          </a:p>
        </p:txBody>
      </p:sp>
    </p:spTree>
    <p:extLst>
      <p:ext uri="{BB962C8B-B14F-4D97-AF65-F5344CB8AC3E}">
        <p14:creationId xmlns:p14="http://schemas.microsoft.com/office/powerpoint/2010/main" val="22325570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0" r:id="rId1"/>
    <p:sldLayoutId id="2147483721" r:id="rId2"/>
    <p:sldLayoutId id="2147483726" r:id="rId3"/>
    <p:sldLayoutId id="2147483724" r:id="rId4"/>
    <p:sldLayoutId id="2147483725" r:id="rId5"/>
    <p:sldLayoutId id="2147483754" r:id="rId6"/>
    <p:sldLayoutId id="2147483755" r:id="rId7"/>
    <p:sldLayoutId id="2147483756" r:id="rId8"/>
    <p:sldLayoutId id="2147483757" r:id="rId9"/>
    <p:sldLayoutId id="2147483758" r:id="rId10"/>
    <p:sldLayoutId id="2147483759" r:id="rId11"/>
    <p:sldLayoutId id="2147483760" r:id="rId12"/>
    <p:sldLayoutId id="21474837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0" kern="1200">
          <a:solidFill>
            <a:schemeClr val="accent3"/>
          </a:solidFill>
          <a:latin typeface="+mj-lt"/>
          <a:ea typeface="Verdana" panose="020B0604030504040204" pitchFamily="34" charset="0"/>
          <a:cs typeface="Arial" panose="020B0604020202020204" pitchFamily="34" charset="0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None/>
        <a:defRPr sz="1600" kern="1200">
          <a:solidFill>
            <a:schemeClr val="tx2"/>
          </a:solidFill>
          <a:latin typeface="+mn-lt"/>
          <a:ea typeface="Verdana" panose="020B0604030504040204" pitchFamily="34" charset="0"/>
          <a:cs typeface="Arial" panose="020B0604020202020204" pitchFamily="34" charset="0"/>
        </a:defRPr>
      </a:lvl1pPr>
      <a:lvl2pPr marL="457200" indent="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None/>
        <a:defRPr sz="1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52AB5F44-508E-D5E3-9686-E5DB5331D657}"/>
              </a:ext>
            </a:extLst>
          </p:cNvPr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55" y="761"/>
            <a:ext cx="12189289" cy="6856475"/>
          </a:xfrm>
          <a:prstGeom prst="rect">
            <a:avLst/>
          </a:prstGeom>
        </p:spPr>
      </p:pic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3592D61-4A60-6946-D1E3-5AC93DE86E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" y="365125"/>
            <a:ext cx="11654682" cy="47236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1C4AB4-12A7-2444-B999-E190C2D007E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266700" y="536713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fld id="{046E3D24-6BCE-48F4-B6DB-AB007E8B5F8E}" type="datetimeFigureOut">
              <a:rPr lang="en-GB" smtClean="0"/>
              <a:pPr/>
              <a:t>10/04/2026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C43241-55FA-000D-E911-88A86A203DC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6642" y="5367135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2F6D9DA-6B18-0AEA-604C-ADB3F8C6415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178183" y="536713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fld id="{94601B8E-4C5D-4D9E-8821-9696CA0E0E3F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3" name="Text Placeholder 2">
            <a:extLst>
              <a:ext uri="{FF2B5EF4-FFF2-40B4-BE49-F238E27FC236}">
                <a16:creationId xmlns:a16="http://schemas.microsoft.com/office/drawing/2014/main" id="{7E71A0C6-6FDD-31C0-2DA4-598F5905300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66700" y="1304925"/>
            <a:ext cx="11654683" cy="38655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373747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4" r:id="rId1"/>
    <p:sldLayoutId id="2147483745" r:id="rId2"/>
    <p:sldLayoutId id="2147483746" r:id="rId3"/>
    <p:sldLayoutId id="2147483747" r:id="rId4"/>
    <p:sldLayoutId id="2147483748" r:id="rId5"/>
    <p:sldLayoutId id="2147483664" r:id="rId6"/>
    <p:sldLayoutId id="2147483665" r:id="rId7"/>
    <p:sldLayoutId id="2147483666" r:id="rId8"/>
    <p:sldLayoutId id="2147483667" r:id="rId9"/>
    <p:sldLayoutId id="2147483668" r:id="rId10"/>
    <p:sldLayoutId id="2147483669" r:id="rId11"/>
    <p:sldLayoutId id="2147483671" r:id="rId12"/>
    <p:sldLayoutId id="2147483672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>
          <a:solidFill>
            <a:srgbClr val="003088"/>
          </a:solidFill>
          <a:latin typeface="+mj-lt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rgbClr val="676767"/>
          </a:solidFill>
          <a:latin typeface="+mn-lt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rgbClr val="676767"/>
          </a:solidFill>
          <a:latin typeface="+mn-lt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rgbClr val="676767"/>
          </a:solidFill>
          <a:latin typeface="+mn-lt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rgbClr val="676767"/>
          </a:solidFill>
          <a:latin typeface="+mn-lt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52AB5F44-508E-D5E3-9686-E5DB5331D657}"/>
              </a:ext>
            </a:extLst>
          </p:cNvPr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355" y="762"/>
            <a:ext cx="12189289" cy="6856475"/>
          </a:xfrm>
          <a:prstGeom prst="rect">
            <a:avLst/>
          </a:prstGeom>
        </p:spPr>
      </p:pic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3592D61-4A60-6946-D1E3-5AC93DE86E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6700" y="365125"/>
            <a:ext cx="11654682" cy="47236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1C4AB4-12A7-2444-B999-E190C2D007E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266700" y="536713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fld id="{046E3D24-6BCE-48F4-B6DB-AB007E8B5F8E}" type="datetimeFigureOut">
              <a:rPr lang="en-GB" smtClean="0"/>
              <a:pPr/>
              <a:t>10/04/2026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C43241-55FA-000D-E911-88A86A203DC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6642" y="5367135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endParaRPr lang="en-GB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2F6D9DA-6B18-0AEA-604C-ADB3F8C6415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178183" y="536713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fld id="{94601B8E-4C5D-4D9E-8821-9696CA0E0E3F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13" name="Text Placeholder 2">
            <a:extLst>
              <a:ext uri="{FF2B5EF4-FFF2-40B4-BE49-F238E27FC236}">
                <a16:creationId xmlns:a16="http://schemas.microsoft.com/office/drawing/2014/main" id="{7E71A0C6-6FDD-31C0-2DA4-598F5905300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66700" y="1304925"/>
            <a:ext cx="11654683" cy="38655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623873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9" r:id="rId1"/>
    <p:sldLayoutId id="2147483750" r:id="rId2"/>
    <p:sldLayoutId id="2147483751" r:id="rId3"/>
    <p:sldLayoutId id="2147483752" r:id="rId4"/>
    <p:sldLayoutId id="2147483753" r:id="rId5"/>
    <p:sldLayoutId id="2147483735" r:id="rId6"/>
    <p:sldLayoutId id="2147483736" r:id="rId7"/>
    <p:sldLayoutId id="2147483737" r:id="rId8"/>
    <p:sldLayoutId id="2147483738" r:id="rId9"/>
    <p:sldLayoutId id="2147483739" r:id="rId10"/>
    <p:sldLayoutId id="2147483740" r:id="rId11"/>
    <p:sldLayoutId id="2147483742" r:id="rId12"/>
    <p:sldLayoutId id="2147483743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>
          <a:solidFill>
            <a:srgbClr val="003088"/>
          </a:solidFill>
          <a:latin typeface="+mj-lt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rgbClr val="676767"/>
          </a:solidFill>
          <a:latin typeface="+mn-lt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rgbClr val="676767"/>
          </a:solidFill>
          <a:latin typeface="+mn-lt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rgbClr val="676767"/>
          </a:solidFill>
          <a:latin typeface="+mn-lt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rgbClr val="676767"/>
          </a:solidFill>
          <a:latin typeface="+mn-lt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7.jpg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1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1.jpe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18/10/relationships/comments" Target="../comments/modernComment_108_AA5865A9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6.xml"/><Relationship Id="rId6" Type="http://schemas.openxmlformats.org/officeDocument/2006/relationships/chart" Target="../charts/chart7.xml"/><Relationship Id="rId5" Type="http://schemas.openxmlformats.org/officeDocument/2006/relationships/chart" Target="../charts/chart6.xml"/><Relationship Id="rId4" Type="http://schemas.openxmlformats.org/officeDocument/2006/relationships/chart" Target="../charts/char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9B5CD0-94BB-02A9-D0D6-755513A2911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03200" y="2557461"/>
            <a:ext cx="5892800" cy="1138240"/>
          </a:xfrm>
        </p:spPr>
        <p:txBody>
          <a:bodyPr/>
          <a:lstStyle/>
          <a:p>
            <a:r>
              <a:rPr lang="en-GB" dirty="0"/>
              <a:t>Keeping an “Ion” ISIS’ Challenging Wastes 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5A80B9D-A009-468E-DD38-1C459E82E2B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Melissa Collier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4CC80D5-0EB8-807C-B0E7-140CDCF28F4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GB" dirty="0"/>
              <a:t>April 2026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2074B5C1-29F6-1EB4-999A-2723F072B5E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GB" dirty="0"/>
              <a:t>ICANS XXV, Malmo</a:t>
            </a:r>
          </a:p>
        </p:txBody>
      </p:sp>
    </p:spTree>
    <p:extLst>
      <p:ext uri="{BB962C8B-B14F-4D97-AF65-F5344CB8AC3E}">
        <p14:creationId xmlns:p14="http://schemas.microsoft.com/office/powerpoint/2010/main" val="14818267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63C9F5-B9F1-0B64-A110-BE4BCA423E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EC Sampling at RAL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0279C2-7D4F-BF02-3D10-9853280739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700" y="1304925"/>
            <a:ext cx="5616738" cy="4351338"/>
          </a:xfrm>
        </p:spPr>
        <p:txBody>
          <a:bodyPr>
            <a:normAutofit fontScale="92500" lnSpcReduction="20000"/>
          </a:bodyPr>
          <a:lstStyle/>
          <a:p>
            <a:r>
              <a:rPr lang="en-GB" dirty="0"/>
              <a:t>Sampling and analysis required..</a:t>
            </a:r>
          </a:p>
          <a:p>
            <a:r>
              <a:rPr lang="en-GB" dirty="0"/>
              <a:t>Challenging from a radiation protection perspective…</a:t>
            </a:r>
          </a:p>
          <a:p>
            <a:pPr marL="0" indent="0">
              <a:buNone/>
            </a:pPr>
            <a:r>
              <a:rPr lang="en-GB" i="1" dirty="0"/>
              <a:t>(TS1 high H-3 and TS2 high gamma dose). </a:t>
            </a:r>
          </a:p>
          <a:p>
            <a:r>
              <a:rPr lang="en-GB" dirty="0"/>
              <a:t>Potential dose rates- up to 140 mSv/h (hands) 2-3 mSv/h (body).</a:t>
            </a:r>
          </a:p>
          <a:p>
            <a:r>
              <a:rPr lang="en-GB" dirty="0"/>
              <a:t>PPE/RPE required. </a:t>
            </a:r>
          </a:p>
          <a:p>
            <a:r>
              <a:rPr lang="en-GB" dirty="0"/>
              <a:t>Sampling will be inside modular containment. </a:t>
            </a:r>
          </a:p>
          <a:p>
            <a:r>
              <a:rPr lang="en-GB" dirty="0"/>
              <a:t>Extremity dosimeters- eyes and fingers.</a:t>
            </a:r>
          </a:p>
          <a:p>
            <a:r>
              <a:rPr lang="en-GB" dirty="0"/>
              <a:t>H-3 in urine testing. </a:t>
            </a:r>
          </a:p>
          <a:p>
            <a:r>
              <a:rPr lang="en-GB" dirty="0"/>
              <a:t>Selected IECs will be sampled. </a:t>
            </a:r>
          </a:p>
          <a:p>
            <a:endParaRPr lang="en-GB" dirty="0"/>
          </a:p>
          <a:p>
            <a:endParaRPr lang="en-GB" dirty="0"/>
          </a:p>
          <a:p>
            <a:pPr marL="0" indent="0">
              <a:buNone/>
            </a:pPr>
            <a:r>
              <a:rPr lang="en-GB" i="1" dirty="0"/>
              <a:t>Sampling scheduled- May 2026. </a:t>
            </a:r>
          </a:p>
          <a:p>
            <a:pPr marL="0" indent="0">
              <a:buNone/>
            </a:pPr>
            <a:endParaRPr lang="en-GB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65CFAC52-1513-337C-8D33-5F81AB77EB38}"/>
              </a:ext>
            </a:extLst>
          </p:cNvPr>
          <p:cNvGrpSpPr/>
          <p:nvPr/>
        </p:nvGrpSpPr>
        <p:grpSpPr>
          <a:xfrm>
            <a:off x="8730142" y="667742"/>
            <a:ext cx="2149792" cy="3687834"/>
            <a:chOff x="0" y="0"/>
            <a:chExt cx="1676400" cy="3305175"/>
          </a:xfrm>
        </p:grpSpPr>
        <p:sp>
          <p:nvSpPr>
            <p:cNvPr id="5" name="Cylinder 4">
              <a:extLst>
                <a:ext uri="{FF2B5EF4-FFF2-40B4-BE49-F238E27FC236}">
                  <a16:creationId xmlns:a16="http://schemas.microsoft.com/office/drawing/2014/main" id="{E7BDB0DB-2C9B-B5F9-B039-581160E25EA1}"/>
                </a:ext>
              </a:extLst>
            </p:cNvPr>
            <p:cNvSpPr/>
            <p:nvPr/>
          </p:nvSpPr>
          <p:spPr>
            <a:xfrm>
              <a:off x="0" y="0"/>
              <a:ext cx="1676400" cy="3305175"/>
            </a:xfrm>
            <a:prstGeom prst="can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6" name="Multiplication Sign 5">
              <a:extLst>
                <a:ext uri="{FF2B5EF4-FFF2-40B4-BE49-F238E27FC236}">
                  <a16:creationId xmlns:a16="http://schemas.microsoft.com/office/drawing/2014/main" id="{871BA3B3-4955-4B36-0BC8-F366CE43E08B}"/>
                </a:ext>
              </a:extLst>
            </p:cNvPr>
            <p:cNvSpPr/>
            <p:nvPr/>
          </p:nvSpPr>
          <p:spPr>
            <a:xfrm>
              <a:off x="66675" y="485775"/>
              <a:ext cx="476250" cy="495300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7" name="Multiplication Sign 6">
              <a:extLst>
                <a:ext uri="{FF2B5EF4-FFF2-40B4-BE49-F238E27FC236}">
                  <a16:creationId xmlns:a16="http://schemas.microsoft.com/office/drawing/2014/main" id="{C535D81C-2F9A-1BFC-CB87-2FAA984F047A}"/>
                </a:ext>
              </a:extLst>
            </p:cNvPr>
            <p:cNvSpPr/>
            <p:nvPr/>
          </p:nvSpPr>
          <p:spPr>
            <a:xfrm>
              <a:off x="1190625" y="495300"/>
              <a:ext cx="476250" cy="495300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8" name="Multiplication Sign 7">
              <a:extLst>
                <a:ext uri="{FF2B5EF4-FFF2-40B4-BE49-F238E27FC236}">
                  <a16:creationId xmlns:a16="http://schemas.microsoft.com/office/drawing/2014/main" id="{58899798-D93C-D9A5-55F1-736E1CE49E14}"/>
                </a:ext>
              </a:extLst>
            </p:cNvPr>
            <p:cNvSpPr/>
            <p:nvPr/>
          </p:nvSpPr>
          <p:spPr>
            <a:xfrm>
              <a:off x="38100" y="1419225"/>
              <a:ext cx="476250" cy="495300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9" name="Multiplication Sign 8">
              <a:extLst>
                <a:ext uri="{FF2B5EF4-FFF2-40B4-BE49-F238E27FC236}">
                  <a16:creationId xmlns:a16="http://schemas.microsoft.com/office/drawing/2014/main" id="{30646931-2BE8-97DD-18F1-D3CC1EE4B5F1}"/>
                </a:ext>
              </a:extLst>
            </p:cNvPr>
            <p:cNvSpPr/>
            <p:nvPr/>
          </p:nvSpPr>
          <p:spPr>
            <a:xfrm>
              <a:off x="1162050" y="1419225"/>
              <a:ext cx="476250" cy="495300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10" name="Multiplication Sign 9">
              <a:extLst>
                <a:ext uri="{FF2B5EF4-FFF2-40B4-BE49-F238E27FC236}">
                  <a16:creationId xmlns:a16="http://schemas.microsoft.com/office/drawing/2014/main" id="{AD5FC8C2-78E8-3426-8813-B3152A096128}"/>
                </a:ext>
              </a:extLst>
            </p:cNvPr>
            <p:cNvSpPr/>
            <p:nvPr/>
          </p:nvSpPr>
          <p:spPr>
            <a:xfrm>
              <a:off x="57150" y="2466975"/>
              <a:ext cx="476250" cy="495300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11" name="Multiplication Sign 10">
              <a:extLst>
                <a:ext uri="{FF2B5EF4-FFF2-40B4-BE49-F238E27FC236}">
                  <a16:creationId xmlns:a16="http://schemas.microsoft.com/office/drawing/2014/main" id="{0FEAA4DA-4745-7D64-0B8C-11359825E566}"/>
                </a:ext>
              </a:extLst>
            </p:cNvPr>
            <p:cNvSpPr/>
            <p:nvPr/>
          </p:nvSpPr>
          <p:spPr>
            <a:xfrm>
              <a:off x="1200150" y="2514600"/>
              <a:ext cx="476250" cy="495300"/>
            </a:xfrm>
            <a:prstGeom prst="mathMultiply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930FC6A3-E446-4D94-CFD2-E2C7523D153D}"/>
              </a:ext>
            </a:extLst>
          </p:cNvPr>
          <p:cNvGrpSpPr/>
          <p:nvPr/>
        </p:nvGrpSpPr>
        <p:grpSpPr>
          <a:xfrm>
            <a:off x="6370198" y="675623"/>
            <a:ext cx="2049209" cy="3627935"/>
            <a:chOff x="0" y="0"/>
            <a:chExt cx="2295525" cy="3914775"/>
          </a:xfrm>
        </p:grpSpPr>
        <p:sp>
          <p:nvSpPr>
            <p:cNvPr id="13" name="Cylinder 12">
              <a:extLst>
                <a:ext uri="{FF2B5EF4-FFF2-40B4-BE49-F238E27FC236}">
                  <a16:creationId xmlns:a16="http://schemas.microsoft.com/office/drawing/2014/main" id="{E0715417-E3D0-B14A-C5B3-7FFA6ABE53B7}"/>
                </a:ext>
              </a:extLst>
            </p:cNvPr>
            <p:cNvSpPr/>
            <p:nvPr/>
          </p:nvSpPr>
          <p:spPr>
            <a:xfrm>
              <a:off x="0" y="0"/>
              <a:ext cx="2295525" cy="3914775"/>
            </a:xfrm>
            <a:prstGeom prst="can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14" name="Cylinder 13">
              <a:extLst>
                <a:ext uri="{FF2B5EF4-FFF2-40B4-BE49-F238E27FC236}">
                  <a16:creationId xmlns:a16="http://schemas.microsoft.com/office/drawing/2014/main" id="{8F019897-518A-70F5-F5A6-77EFB2F90D23}"/>
                </a:ext>
              </a:extLst>
            </p:cNvPr>
            <p:cNvSpPr/>
            <p:nvPr/>
          </p:nvSpPr>
          <p:spPr>
            <a:xfrm>
              <a:off x="1066800" y="161925"/>
              <a:ext cx="123825" cy="3514725"/>
            </a:xfrm>
            <a:prstGeom prst="can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86FB7405-232F-4FC4-CB99-753302CDC3EA}"/>
                </a:ext>
              </a:extLst>
            </p:cNvPr>
            <p:cNvSpPr/>
            <p:nvPr/>
          </p:nvSpPr>
          <p:spPr>
            <a:xfrm>
              <a:off x="1104900" y="704850"/>
              <a:ext cx="45085" cy="466725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9287570C-00FF-2785-DEE1-D7E13DB58179}"/>
                </a:ext>
              </a:extLst>
            </p:cNvPr>
            <p:cNvSpPr/>
            <p:nvPr/>
          </p:nvSpPr>
          <p:spPr>
            <a:xfrm>
              <a:off x="1114425" y="1514475"/>
              <a:ext cx="45085" cy="466725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7C941403-1FF1-BCF5-8636-C78E9A3E4A2F}"/>
                </a:ext>
              </a:extLst>
            </p:cNvPr>
            <p:cNvSpPr/>
            <p:nvPr/>
          </p:nvSpPr>
          <p:spPr>
            <a:xfrm>
              <a:off x="1104900" y="2314575"/>
              <a:ext cx="45085" cy="466725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2224117E-D5C9-8885-AC6B-98E5E4ACDF37}"/>
                </a:ext>
              </a:extLst>
            </p:cNvPr>
            <p:cNvSpPr/>
            <p:nvPr/>
          </p:nvSpPr>
          <p:spPr>
            <a:xfrm>
              <a:off x="1114425" y="3095625"/>
              <a:ext cx="45085" cy="466725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19" name="Isosceles Triangle 18">
              <a:extLst>
                <a:ext uri="{FF2B5EF4-FFF2-40B4-BE49-F238E27FC236}">
                  <a16:creationId xmlns:a16="http://schemas.microsoft.com/office/drawing/2014/main" id="{00CB8CFF-F6B5-4F69-2248-DC92B92C6E83}"/>
                </a:ext>
              </a:extLst>
            </p:cNvPr>
            <p:cNvSpPr/>
            <p:nvPr/>
          </p:nvSpPr>
          <p:spPr>
            <a:xfrm rot="10548114">
              <a:off x="1076325" y="3648075"/>
              <a:ext cx="129000" cy="147254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8958A884-0786-54BE-786E-D4A8AA47C6F9}"/>
                </a:ext>
              </a:extLst>
            </p:cNvPr>
            <p:cNvSpPr/>
            <p:nvPr/>
          </p:nvSpPr>
          <p:spPr>
            <a:xfrm rot="16200000">
              <a:off x="1115060" y="-66040"/>
              <a:ext cx="45085" cy="46672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GB"/>
            </a:p>
          </p:txBody>
        </p:sp>
      </p:grpSp>
      <p:sp>
        <p:nvSpPr>
          <p:cNvPr id="21" name="TextBox 20">
            <a:extLst>
              <a:ext uri="{FF2B5EF4-FFF2-40B4-BE49-F238E27FC236}">
                <a16:creationId xmlns:a16="http://schemas.microsoft.com/office/drawing/2014/main" id="{0BF492CF-8975-556A-FC34-A468DEA5BD56}"/>
              </a:ext>
            </a:extLst>
          </p:cNvPr>
          <p:cNvSpPr txBox="1"/>
          <p:nvPr/>
        </p:nvSpPr>
        <p:spPr>
          <a:xfrm>
            <a:off x="7571276" y="4358297"/>
            <a:ext cx="246430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1400" i="1" dirty="0"/>
              <a:t>Proposed samples required.</a:t>
            </a: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BAA3F752-FDA5-2C60-F9AD-61A7C1176A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55758" y="4851362"/>
            <a:ext cx="2721768" cy="1559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40031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A27086-0545-7BCA-8D8D-5E6D790BCF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ost Characterisation Plan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F9B3A4-2DF3-9B66-0AC0-C81DF6278B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700" y="1304925"/>
            <a:ext cx="4826508" cy="4351338"/>
          </a:xfrm>
        </p:spPr>
        <p:txBody>
          <a:bodyPr/>
          <a:lstStyle/>
          <a:p>
            <a:pPr marL="0" indent="0">
              <a:buNone/>
            </a:pPr>
            <a:r>
              <a:rPr lang="en-GB" dirty="0"/>
              <a:t>Best available technique (BAT) assessment: </a:t>
            </a:r>
          </a:p>
          <a:p>
            <a:r>
              <a:rPr lang="en-GB" i="1" dirty="0"/>
              <a:t>Determine if any disposal routes available e.g. incineration. </a:t>
            </a:r>
          </a:p>
          <a:p>
            <a:r>
              <a:rPr lang="en-GB" i="1" dirty="0"/>
              <a:t>Determine if treatment technically feasible and beneficial. </a:t>
            </a:r>
          </a:p>
          <a:p>
            <a:r>
              <a:rPr lang="en-GB" i="1" dirty="0"/>
              <a:t>May need to consider TS1 and TS2 IECs differently… </a:t>
            </a:r>
          </a:p>
          <a:p>
            <a:pPr marL="0" indent="0">
              <a:buNone/>
            </a:pPr>
            <a:endParaRPr lang="en-GB" i="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C74B0F8-6DCD-F224-2186-9F3BC68628DF}"/>
              </a:ext>
            </a:extLst>
          </p:cNvPr>
          <p:cNvSpPr/>
          <p:nvPr/>
        </p:nvSpPr>
        <p:spPr>
          <a:xfrm>
            <a:off x="7225284" y="1291209"/>
            <a:ext cx="1746504" cy="96012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Retrieve resin from IEC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F63E407-5996-9464-49B7-7F9223AF42F0}"/>
              </a:ext>
            </a:extLst>
          </p:cNvPr>
          <p:cNvSpPr/>
          <p:nvPr/>
        </p:nvSpPr>
        <p:spPr>
          <a:xfrm>
            <a:off x="5222748" y="2984495"/>
            <a:ext cx="1746504" cy="96012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Treatment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CD547F9-8419-9FB6-C4D4-BBFB5EAA5217}"/>
              </a:ext>
            </a:extLst>
          </p:cNvPr>
          <p:cNvSpPr/>
          <p:nvPr/>
        </p:nvSpPr>
        <p:spPr>
          <a:xfrm>
            <a:off x="5222748" y="4177284"/>
            <a:ext cx="1746504" cy="96012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Package for Transport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9397EF8-B03C-8A74-BCF9-742C656C3FD5}"/>
              </a:ext>
            </a:extLst>
          </p:cNvPr>
          <p:cNvSpPr/>
          <p:nvPr/>
        </p:nvSpPr>
        <p:spPr>
          <a:xfrm>
            <a:off x="5222748" y="5436108"/>
            <a:ext cx="1746504" cy="96012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Disposal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4C7FB99-898D-A424-062F-ECD6F7753D3C}"/>
              </a:ext>
            </a:extLst>
          </p:cNvPr>
          <p:cNvSpPr/>
          <p:nvPr/>
        </p:nvSpPr>
        <p:spPr>
          <a:xfrm>
            <a:off x="7225284" y="3000534"/>
            <a:ext cx="1746504" cy="96012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Package for Transport 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40E9ED12-EA07-1727-4601-FEDBD3B61663}"/>
              </a:ext>
            </a:extLst>
          </p:cNvPr>
          <p:cNvSpPr/>
          <p:nvPr/>
        </p:nvSpPr>
        <p:spPr>
          <a:xfrm>
            <a:off x="7226808" y="4177284"/>
            <a:ext cx="1746504" cy="96012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Disposal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A93E39D-2E5D-D803-11AC-F4105A16BD59}"/>
              </a:ext>
            </a:extLst>
          </p:cNvPr>
          <p:cNvSpPr/>
          <p:nvPr/>
        </p:nvSpPr>
        <p:spPr>
          <a:xfrm>
            <a:off x="9227820" y="2984495"/>
            <a:ext cx="1746504" cy="96012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Condition (grout)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929A927-1BD2-47CB-0EFD-0CF989118979}"/>
              </a:ext>
            </a:extLst>
          </p:cNvPr>
          <p:cNvSpPr/>
          <p:nvPr/>
        </p:nvSpPr>
        <p:spPr>
          <a:xfrm>
            <a:off x="9229344" y="4177284"/>
            <a:ext cx="1746504" cy="96012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Package for Interim Storage 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94FB0AC-B2B4-8D49-F24C-A97B8CD204EA}"/>
              </a:ext>
            </a:extLst>
          </p:cNvPr>
          <p:cNvSpPr/>
          <p:nvPr/>
        </p:nvSpPr>
        <p:spPr>
          <a:xfrm>
            <a:off x="9229344" y="5436108"/>
            <a:ext cx="1746504" cy="96012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Geological Disposal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0AF77C9-2225-01C9-DE61-9A16F2005DFB}"/>
              </a:ext>
            </a:extLst>
          </p:cNvPr>
          <p:cNvSpPr txBox="1"/>
          <p:nvPr/>
        </p:nvSpPr>
        <p:spPr>
          <a:xfrm>
            <a:off x="5321808" y="2540841"/>
            <a:ext cx="190347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100" i="1" dirty="0"/>
              <a:t>If treatment appropriat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AAA1DEFD-0460-77D6-9546-3347C34609A4}"/>
              </a:ext>
            </a:extLst>
          </p:cNvPr>
          <p:cNvSpPr txBox="1"/>
          <p:nvPr/>
        </p:nvSpPr>
        <p:spPr>
          <a:xfrm>
            <a:off x="7225284" y="2522294"/>
            <a:ext cx="190347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100" i="1" dirty="0"/>
              <a:t>If disposal route available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EBFC6B28-E044-A631-1912-BDA668617D71}"/>
              </a:ext>
            </a:extLst>
          </p:cNvPr>
          <p:cNvSpPr txBox="1"/>
          <p:nvPr/>
        </p:nvSpPr>
        <p:spPr>
          <a:xfrm>
            <a:off x="9035034" y="2531486"/>
            <a:ext cx="213207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100" i="1" dirty="0"/>
              <a:t>If geological disposal required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8BF4963-0DFA-D26D-B856-F5D0E04941B4}"/>
              </a:ext>
            </a:extLst>
          </p:cNvPr>
          <p:cNvSpPr/>
          <p:nvPr/>
        </p:nvSpPr>
        <p:spPr>
          <a:xfrm>
            <a:off x="9227820" y="1304925"/>
            <a:ext cx="1746504" cy="96012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dirty="0"/>
              <a:t>Dispose of Columns </a:t>
            </a:r>
          </a:p>
        </p:txBody>
      </p:sp>
    </p:spTree>
    <p:extLst>
      <p:ext uri="{BB962C8B-B14F-4D97-AF65-F5344CB8AC3E}">
        <p14:creationId xmlns:p14="http://schemas.microsoft.com/office/powerpoint/2010/main" val="8601622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101B08-67B8-14CA-8DA7-5F7F8856EB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Questions?</a:t>
            </a:r>
          </a:p>
        </p:txBody>
      </p:sp>
    </p:spTree>
    <p:extLst>
      <p:ext uri="{BB962C8B-B14F-4D97-AF65-F5344CB8AC3E}">
        <p14:creationId xmlns:p14="http://schemas.microsoft.com/office/powerpoint/2010/main" val="7812282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5F38DAC0-23A7-961B-9AEF-C50D7DDF306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Target Station 1 (TS1)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2CA05F93-A0D0-8474-BE25-094326B0B6E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GB" dirty="0"/>
              <a:t>Target Station 2 (TS2)</a:t>
            </a:r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2175E368-9C79-FC01-2BCD-703172C75C2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341379" y="2330075"/>
            <a:ext cx="4848591" cy="938906"/>
          </a:xfrm>
        </p:spPr>
        <p:txBody>
          <a:bodyPr/>
          <a:lstStyle/>
          <a:p>
            <a:r>
              <a:rPr lang="en-GB" dirty="0"/>
              <a:t>Target cooling circuit (</a:t>
            </a:r>
            <a:r>
              <a:rPr lang="en-GB" dirty="0" err="1"/>
              <a:t>demin</a:t>
            </a:r>
            <a:r>
              <a:rPr lang="en-GB" dirty="0"/>
              <a:t> water).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2AA8DEEA-0104-F099-5381-94E0F1C44A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SIS’ </a:t>
            </a:r>
            <a:r>
              <a:rPr lang="en-GB" dirty="0" err="1"/>
              <a:t>TRaM</a:t>
            </a:r>
            <a:r>
              <a:rPr lang="en-GB" dirty="0"/>
              <a:t> Circuits 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EED9BE4-E25D-12B1-D45C-D3BABB0858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8235005"/>
              </p:ext>
            </p:extLst>
          </p:nvPr>
        </p:nvGraphicFramePr>
        <p:xfrm>
          <a:off x="404813" y="2281237"/>
          <a:ext cx="3411752" cy="327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19449" imgH="2895632" progId="Visio.Drawing.15">
                  <p:embed/>
                </p:oleObj>
              </mc:Choice>
              <mc:Fallback>
                <p:oleObj name="Visio" r:id="rId2" imgW="3019449" imgH="2895632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6EED9BE4-E25D-12B1-D45C-D3BABB0858D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813" y="2281237"/>
                        <a:ext cx="3411752" cy="3271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3B9892C2-CE20-C5B8-BAF8-A46652F103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8871261"/>
              </p:ext>
            </p:extLst>
          </p:nvPr>
        </p:nvGraphicFramePr>
        <p:xfrm>
          <a:off x="3868102" y="2281236"/>
          <a:ext cx="2087949" cy="327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847995" imgH="2895632" progId="Visio.Drawing.15">
                  <p:embed/>
                </p:oleObj>
              </mc:Choice>
              <mc:Fallback>
                <p:oleObj name="Visio" r:id="rId4" imgW="1847995" imgH="2895632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3B9892C2-CE20-C5B8-BAF8-A46652F103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8102" y="2281236"/>
                        <a:ext cx="2087949" cy="3271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Content Placeholder 7" descr="Diagram, engineering drawing&#10;&#10;Description automatically generated">
            <a:extLst>
              <a:ext uri="{FF2B5EF4-FFF2-40B4-BE49-F238E27FC236}">
                <a16:creationId xmlns:a16="http://schemas.microsoft.com/office/drawing/2014/main" id="{1E7B36C3-3C5E-E4FE-31A1-5D9B88CC12D4}"/>
              </a:ext>
            </a:extLst>
          </p:cNvPr>
          <p:cNvPicPr>
            <a:picLocks noGrp="1"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41379" y="3087163"/>
            <a:ext cx="4383467" cy="2465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35884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40EACD-C9A2-B86D-ACB4-F67293E9E1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SIS’ Ion Exchange Column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97146A-AECF-18A7-C3DF-0BC17D1F82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Controls coolant chemistry in the </a:t>
            </a:r>
            <a:r>
              <a:rPr lang="en-GB" dirty="0" err="1"/>
              <a:t>TRaM</a:t>
            </a:r>
            <a:r>
              <a:rPr lang="en-GB" dirty="0"/>
              <a:t> circuits. </a:t>
            </a:r>
          </a:p>
          <a:p>
            <a:r>
              <a:rPr lang="en-GB" dirty="0"/>
              <a:t>Shielded ion exchange columns (IECs). </a:t>
            </a:r>
          </a:p>
          <a:p>
            <a:r>
              <a:rPr lang="en-GB" dirty="0"/>
              <a:t>Amberlite IRN77 (H+) and IRN78 (OH-).</a:t>
            </a:r>
          </a:p>
          <a:p>
            <a:r>
              <a:rPr lang="en-GB" dirty="0"/>
              <a:t>20 IECs on the RAL radioactive waste inventory. </a:t>
            </a:r>
          </a:p>
          <a:p>
            <a:r>
              <a:rPr lang="en-GB" dirty="0"/>
              <a:t>Problematic waste- not disposable. </a:t>
            </a:r>
          </a:p>
          <a:p>
            <a:endParaRPr lang="en-GB" dirty="0"/>
          </a:p>
          <a:p>
            <a:endParaRPr lang="en-GB" dirty="0"/>
          </a:p>
        </p:txBody>
      </p:sp>
      <p:pic>
        <p:nvPicPr>
          <p:cNvPr id="4" name="Picture 6" descr="A person holding a white cylinder&#10;&#10;AI-generated content may be incorrect.">
            <a:extLst>
              <a:ext uri="{FF2B5EF4-FFF2-40B4-BE49-F238E27FC236}">
                <a16:creationId xmlns:a16="http://schemas.microsoft.com/office/drawing/2014/main" id="{B1B2CA6F-2B9E-F025-6853-DF6FC4713F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5648" y="3609056"/>
            <a:ext cx="1942084" cy="2596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A yellow cylinder with a red cloth on it&#10;&#10;AI-generated content may be incorrect.">
            <a:extLst>
              <a:ext uri="{FF2B5EF4-FFF2-40B4-BE49-F238E27FC236}">
                <a16:creationId xmlns:a16="http://schemas.microsoft.com/office/drawing/2014/main" id="{907374FB-7778-3284-A2F8-54BD3F0B85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3177" y="906303"/>
            <a:ext cx="1777561" cy="23765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A yellow cylinder with a blue tag&#10;&#10;AI-generated content may be incorrect.">
            <a:extLst>
              <a:ext uri="{FF2B5EF4-FFF2-40B4-BE49-F238E27FC236}">
                <a16:creationId xmlns:a16="http://schemas.microsoft.com/office/drawing/2014/main" id="{D89EAABE-7BDC-6C79-F697-C47225B8EE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32615" y="906303"/>
            <a:ext cx="1777562" cy="2376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E4B2F027-1A99-82E4-080E-C7818C39613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1962" y="3609056"/>
            <a:ext cx="1947362" cy="2596482"/>
          </a:xfrm>
          <a:prstGeom prst="rect">
            <a:avLst/>
          </a:prstGeom>
        </p:spPr>
      </p:pic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74C6C509-D3B5-3604-3BA9-DFCC6BF8FEB8}"/>
              </a:ext>
            </a:extLst>
          </p:cNvPr>
          <p:cNvCxnSpPr/>
          <p:nvPr/>
        </p:nvCxnSpPr>
        <p:spPr>
          <a:xfrm flipH="1">
            <a:off x="6665976" y="2715768"/>
            <a:ext cx="1073348" cy="182880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93738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25EAA2-1EE5-9753-B952-40C4076152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egacy IEC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DC8745-332A-C386-3B13-BFA0C4D9E8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700" y="1304925"/>
            <a:ext cx="3939540" cy="4351338"/>
          </a:xfrm>
        </p:spPr>
        <p:txBody>
          <a:bodyPr/>
          <a:lstStyle/>
          <a:p>
            <a:r>
              <a:rPr lang="en-GB" dirty="0"/>
              <a:t>Legacy waste ~1990s-2010s. </a:t>
            </a:r>
          </a:p>
          <a:p>
            <a:r>
              <a:rPr lang="en-GB" dirty="0"/>
              <a:t>Trial for characterisation, processing and disposal of 7x IECs offsite. </a:t>
            </a:r>
          </a:p>
          <a:p>
            <a:r>
              <a:rPr lang="en-GB" dirty="0"/>
              <a:t>Initial characterisation- intermediate level waste (ILW). </a:t>
            </a:r>
          </a:p>
          <a:p>
            <a:r>
              <a:rPr lang="en-GB" dirty="0"/>
              <a:t>Average activity concentration- 6.33E+05 Bq/g. </a:t>
            </a:r>
          </a:p>
          <a:p>
            <a:r>
              <a:rPr lang="en-GB" dirty="0"/>
              <a:t>Alpha detected up to 840 Bq/g.</a:t>
            </a:r>
          </a:p>
          <a:p>
            <a:endParaRPr lang="en-GB" dirty="0"/>
          </a:p>
          <a:p>
            <a:endParaRPr lang="en-GB" dirty="0"/>
          </a:p>
        </p:txBody>
      </p:sp>
      <p:graphicFrame>
        <p:nvGraphicFramePr>
          <p:cNvPr id="4" name="Chart 3">
            <a:extLst>
              <a:ext uri="{FF2B5EF4-FFF2-40B4-BE49-F238E27FC236}">
                <a16:creationId xmlns:a16="http://schemas.microsoft.com/office/drawing/2014/main" id="{F1EC2DF4-430C-34C3-E67F-8B571CCDEDD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64634783"/>
              </p:ext>
            </p:extLst>
          </p:nvPr>
        </p:nvGraphicFramePr>
        <p:xfrm>
          <a:off x="5861304" y="3557015"/>
          <a:ext cx="4562856" cy="277689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67A26904-BB99-47FD-B75A-D196505DAE68}"/>
              </a:ext>
            </a:extLst>
          </p:cNvPr>
          <p:cNvSpPr txBox="1"/>
          <p:nvPr/>
        </p:nvSpPr>
        <p:spPr>
          <a:xfrm>
            <a:off x="7299962" y="6245207"/>
            <a:ext cx="241096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i="1" dirty="0"/>
              <a:t>Average % contribution</a:t>
            </a:r>
          </a:p>
        </p:txBody>
      </p:sp>
      <p:graphicFrame>
        <p:nvGraphicFramePr>
          <p:cNvPr id="9" name="Chart 8">
            <a:extLst>
              <a:ext uri="{FF2B5EF4-FFF2-40B4-BE49-F238E27FC236}">
                <a16:creationId xmlns:a16="http://schemas.microsoft.com/office/drawing/2014/main" id="{E2F353EA-FBC3-1E82-8606-B8F7BDABA37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79413799"/>
              </p:ext>
            </p:extLst>
          </p:nvPr>
        </p:nvGraphicFramePr>
        <p:xfrm>
          <a:off x="4608576" y="443516"/>
          <a:ext cx="5943600" cy="31134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6622144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F00CFC-7642-8030-C047-5D6047FBB0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egacy IEC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B376A34-55AC-3D30-3F4C-5F4B251FC34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700" y="1304925"/>
            <a:ext cx="6353556" cy="4351338"/>
          </a:xfrm>
        </p:spPr>
        <p:txBody>
          <a:bodyPr/>
          <a:lstStyle/>
          <a:p>
            <a:r>
              <a:rPr lang="en-GB" dirty="0"/>
              <a:t>Radionuclides (excluding H-3) and activity inconsistent across the IECs: </a:t>
            </a:r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7F64138F-8FCF-1893-0373-7DB3938AB2E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04145325"/>
              </p:ext>
            </p:extLst>
          </p:nvPr>
        </p:nvGraphicFramePr>
        <p:xfrm>
          <a:off x="106680" y="1654969"/>
          <a:ext cx="5763768" cy="34199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E244CFC2-9579-8E40-FA33-0732DD0B1741}"/>
              </a:ext>
            </a:extLst>
          </p:cNvPr>
          <p:cNvSpPr txBox="1"/>
          <p:nvPr/>
        </p:nvSpPr>
        <p:spPr>
          <a:xfrm>
            <a:off x="1564386" y="5212487"/>
            <a:ext cx="266014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i="1" dirty="0"/>
              <a:t>% contribution, IEC Y02261</a:t>
            </a:r>
          </a:p>
          <a:p>
            <a:r>
              <a:rPr lang="en-GB" sz="1600" i="1" dirty="0"/>
              <a:t>(TS1 target plates IEC)</a:t>
            </a:r>
          </a:p>
        </p:txBody>
      </p:sp>
      <p:graphicFrame>
        <p:nvGraphicFramePr>
          <p:cNvPr id="7" name="Chart 6">
            <a:extLst>
              <a:ext uri="{FF2B5EF4-FFF2-40B4-BE49-F238E27FC236}">
                <a16:creationId xmlns:a16="http://schemas.microsoft.com/office/drawing/2014/main" id="{221A25A5-36A5-F6EC-A516-60D892F2FC7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59456028"/>
              </p:ext>
            </p:extLst>
          </p:nvPr>
        </p:nvGraphicFramePr>
        <p:xfrm>
          <a:off x="5315902" y="1654968"/>
          <a:ext cx="5400675" cy="35480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7584CD5D-10A2-2905-DB45-4A64224795DB}"/>
              </a:ext>
            </a:extLst>
          </p:cNvPr>
          <p:cNvSpPr txBox="1"/>
          <p:nvPr/>
        </p:nvSpPr>
        <p:spPr>
          <a:xfrm>
            <a:off x="6780276" y="5270768"/>
            <a:ext cx="285978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1600" i="1" dirty="0"/>
              <a:t>% contribution, IEC B02571</a:t>
            </a:r>
          </a:p>
          <a:p>
            <a:r>
              <a:rPr lang="en-GB" sz="1600" i="1" dirty="0"/>
              <a:t>(TS1 target plates IEC)</a:t>
            </a:r>
          </a:p>
        </p:txBody>
      </p:sp>
    </p:spTree>
    <p:extLst>
      <p:ext uri="{BB962C8B-B14F-4D97-AF65-F5344CB8AC3E}">
        <p14:creationId xmlns:p14="http://schemas.microsoft.com/office/powerpoint/2010/main" val="324217418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059F64-5054-F072-C391-8573F2789B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egacy IECs 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4A47C32-E75C-334D-8360-E5F521C31F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Further analysis on initial samples. </a:t>
            </a:r>
          </a:p>
          <a:p>
            <a:r>
              <a:rPr lang="en-GB" dirty="0"/>
              <a:t>Alpha &gt;Am-241 energy (ruled out Gd-148). </a:t>
            </a:r>
          </a:p>
          <a:p>
            <a:r>
              <a:rPr lang="en-GB" dirty="0"/>
              <a:t>Further samples collected at different depths.</a:t>
            </a:r>
          </a:p>
          <a:p>
            <a:r>
              <a:rPr lang="en-GB" dirty="0"/>
              <a:t>4 columns re-sampled without incident. </a:t>
            </a:r>
          </a:p>
          <a:p>
            <a:r>
              <a:rPr lang="en-GB" dirty="0"/>
              <a:t>B02571 discharged gaseous H-3 (100-350 MBq/m3).</a:t>
            </a:r>
          </a:p>
          <a:p>
            <a:r>
              <a:rPr lang="en-GB" dirty="0"/>
              <a:t>Did not dissipate after 24 hours. </a:t>
            </a:r>
          </a:p>
          <a:p>
            <a:r>
              <a:rPr lang="en-GB" dirty="0"/>
              <a:t>Columns were returned to RAL. 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A9942769-6BC0-3BBC-D6D9-C4095DD65BC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56"/>
          <a:stretch>
            <a:fillRect/>
          </a:stretch>
        </p:blipFill>
        <p:spPr>
          <a:xfrm rot="5400000">
            <a:off x="6952220" y="1968197"/>
            <a:ext cx="3912545" cy="2921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437578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442CB5-BDFA-E29C-78EF-B81B0ADA64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EC Characterisation Ai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5C6CBE-5FFC-AC00-4907-0B29AF869A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Determine nuclides and activities in the columns.</a:t>
            </a:r>
          </a:p>
          <a:p>
            <a:r>
              <a:rPr lang="en-GB" dirty="0"/>
              <a:t>Determine if isotopic fingerprint(s) can be developed.</a:t>
            </a:r>
          </a:p>
          <a:p>
            <a:r>
              <a:rPr lang="en-GB" dirty="0"/>
              <a:t>Inform if treatment of resin is appropriate. </a:t>
            </a:r>
          </a:p>
          <a:p>
            <a:r>
              <a:rPr lang="en-GB" dirty="0"/>
              <a:t>Determine if a disposal route is available. </a:t>
            </a:r>
          </a:p>
          <a:p>
            <a:r>
              <a:rPr lang="en-GB" dirty="0"/>
              <a:t>Understand the physical characteristics of the resin.</a:t>
            </a:r>
          </a:p>
          <a:p>
            <a:r>
              <a:rPr lang="en-GB" dirty="0"/>
              <a:t>Understand any non-radiological contaminants. </a:t>
            </a:r>
          </a:p>
          <a:p>
            <a:r>
              <a:rPr lang="en-GB" dirty="0"/>
              <a:t>Determine how much water retained in the resins. 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96578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5DDBD7-5CBC-1178-3A0E-EAE1EDDC16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EC Characterisation at RAL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FFE45C-468E-F902-C358-33A35692BF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700" y="1154237"/>
            <a:ext cx="10261600" cy="1593723"/>
          </a:xfrm>
        </p:spPr>
        <p:txBody>
          <a:bodyPr/>
          <a:lstStyle/>
          <a:p>
            <a:pPr marL="0" indent="0">
              <a:buNone/>
            </a:pPr>
            <a:r>
              <a:rPr lang="en-GB" i="1" dirty="0"/>
              <a:t>Characterisation activities so far:</a:t>
            </a:r>
          </a:p>
          <a:p>
            <a:r>
              <a:rPr lang="en-GB" dirty="0"/>
              <a:t>Characterisation plan developed. </a:t>
            </a:r>
          </a:p>
          <a:p>
            <a:r>
              <a:rPr lang="en-GB" dirty="0"/>
              <a:t>External dose rate surveys (gridded). </a:t>
            </a:r>
          </a:p>
          <a:p>
            <a:r>
              <a:rPr lang="en-GB" dirty="0"/>
              <a:t>In-situ HRGS (legacy and younger IECs). </a:t>
            </a:r>
          </a:p>
        </p:txBody>
      </p:sp>
      <p:pic>
        <p:nvPicPr>
          <p:cNvPr id="13" name="Picture Placeholder 4">
            <a:extLst>
              <a:ext uri="{FF2B5EF4-FFF2-40B4-BE49-F238E27FC236}">
                <a16:creationId xmlns:a16="http://schemas.microsoft.com/office/drawing/2014/main" id="{1E30365F-A321-4625-4511-4C746D0354E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51" t="9463" b="9463"/>
          <a:stretch>
            <a:fillRect/>
          </a:stretch>
        </p:blipFill>
        <p:spPr>
          <a:xfrm>
            <a:off x="7753167" y="1010224"/>
            <a:ext cx="3124384" cy="4693539"/>
          </a:xfrm>
          <a:prstGeom prst="rect">
            <a:avLst/>
          </a:prstGeom>
        </p:spPr>
      </p:pic>
      <p:graphicFrame>
        <p:nvGraphicFramePr>
          <p:cNvPr id="14" name="Table 13">
            <a:extLst>
              <a:ext uri="{FF2B5EF4-FFF2-40B4-BE49-F238E27FC236}">
                <a16:creationId xmlns:a16="http://schemas.microsoft.com/office/drawing/2014/main" id="{2D134068-1661-C4E7-0778-81F681BF2D6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6351168"/>
              </p:ext>
            </p:extLst>
          </p:nvPr>
        </p:nvGraphicFramePr>
        <p:xfrm>
          <a:off x="577851" y="2814574"/>
          <a:ext cx="5000704" cy="1612900"/>
        </p:xfrm>
        <a:graphic>
          <a:graphicData uri="http://schemas.openxmlformats.org/drawingml/2006/table">
            <a:tbl>
              <a:tblPr/>
              <a:tblGrid>
                <a:gridCol w="1937628">
                  <a:extLst>
                    <a:ext uri="{9D8B030D-6E8A-4147-A177-3AD203B41FA5}">
                      <a16:colId xmlns:a16="http://schemas.microsoft.com/office/drawing/2014/main" val="929547069"/>
                    </a:ext>
                  </a:extLst>
                </a:gridCol>
                <a:gridCol w="591730">
                  <a:extLst>
                    <a:ext uri="{9D8B030D-6E8A-4147-A177-3AD203B41FA5}">
                      <a16:colId xmlns:a16="http://schemas.microsoft.com/office/drawing/2014/main" val="3341653001"/>
                    </a:ext>
                  </a:extLst>
                </a:gridCol>
                <a:gridCol w="823782">
                  <a:extLst>
                    <a:ext uri="{9D8B030D-6E8A-4147-A177-3AD203B41FA5}">
                      <a16:colId xmlns:a16="http://schemas.microsoft.com/office/drawing/2014/main" val="1303473272"/>
                    </a:ext>
                  </a:extLst>
                </a:gridCol>
                <a:gridCol w="823782">
                  <a:extLst>
                    <a:ext uri="{9D8B030D-6E8A-4147-A177-3AD203B41FA5}">
                      <a16:colId xmlns:a16="http://schemas.microsoft.com/office/drawing/2014/main" val="1755990359"/>
                    </a:ext>
                  </a:extLst>
                </a:gridCol>
                <a:gridCol w="823782">
                  <a:extLst>
                    <a:ext uri="{9D8B030D-6E8A-4147-A177-3AD203B41FA5}">
                      <a16:colId xmlns:a16="http://schemas.microsoft.com/office/drawing/2014/main" val="2538282069"/>
                    </a:ext>
                  </a:extLst>
                </a:gridCol>
              </a:tblGrid>
              <a:tr h="234441">
                <a:tc>
                  <a:txBody>
                    <a:bodyPr/>
                    <a:lstStyle/>
                    <a:p>
                      <a:pPr algn="l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1" i="0" dirty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21/0286</a:t>
                      </a:r>
                      <a:r>
                        <a:rPr lang="en-GB" sz="1100" b="0" i="0" dirty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 </a:t>
                      </a:r>
                      <a:endParaRPr lang="en-GB" b="0" i="0" dirty="0">
                        <a:effectLst/>
                      </a:endParaRPr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1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1</a:t>
                      </a: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 </a:t>
                      </a:r>
                      <a:endParaRPr lang="en-GB" b="0" i="0">
                        <a:effectLst/>
                      </a:endParaRPr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1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2</a:t>
                      </a: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 </a:t>
                      </a:r>
                      <a:endParaRPr lang="en-GB" b="0" i="0">
                        <a:effectLst/>
                      </a:endParaRPr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1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3</a:t>
                      </a: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 </a:t>
                      </a:r>
                      <a:endParaRPr lang="en-GB" b="0" i="0">
                        <a:effectLst/>
                      </a:endParaRPr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1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4</a:t>
                      </a: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 </a:t>
                      </a:r>
                      <a:endParaRPr lang="en-GB" b="0" i="0">
                        <a:effectLst/>
                      </a:endParaRPr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50869176"/>
                  </a:ext>
                </a:extLst>
              </a:tr>
              <a:tr h="234441">
                <a:tc>
                  <a:txBody>
                    <a:bodyPr/>
                    <a:lstStyle/>
                    <a:p>
                      <a:pPr algn="l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1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A- top</a:t>
                      </a: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 </a:t>
                      </a:r>
                      <a:endParaRPr lang="en-GB" b="0" i="0">
                        <a:effectLst/>
                      </a:endParaRPr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 dirty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6.80 </a:t>
                      </a:r>
                      <a:endParaRPr lang="en-GB" b="0" i="0" dirty="0">
                        <a:effectLst/>
                      </a:endParaRPr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B9B75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6.50 </a:t>
                      </a:r>
                      <a:endParaRPr lang="en-GB" b="0" i="0">
                        <a:effectLst/>
                      </a:endParaRPr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B9F76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8.40 </a:t>
                      </a:r>
                      <a:endParaRPr lang="en-GB" b="0" i="0">
                        <a:effectLst/>
                      </a:endParaRPr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8471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8.40 </a:t>
                      </a:r>
                      <a:endParaRPr lang="en-GB" b="0" i="0">
                        <a:effectLst/>
                      </a:endParaRPr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84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58048738"/>
                  </a:ext>
                </a:extLst>
              </a:tr>
              <a:tr h="234441">
                <a:tc>
                  <a:txBody>
                    <a:bodyPr/>
                    <a:lstStyle/>
                    <a:p>
                      <a:pPr algn="l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1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B- middle</a:t>
                      </a: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 </a:t>
                      </a:r>
                      <a:endParaRPr lang="en-GB" b="0" i="0">
                        <a:effectLst/>
                      </a:endParaRPr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2.50 </a:t>
                      </a:r>
                      <a:endParaRPr lang="en-GB" b="0" i="0">
                        <a:effectLst/>
                      </a:endParaRPr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ED881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3.30 </a:t>
                      </a:r>
                      <a:endParaRPr lang="en-GB" b="0" i="0">
                        <a:effectLst/>
                      </a:endParaRPr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ECC7F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3.30 </a:t>
                      </a:r>
                      <a:endParaRPr lang="en-GB" b="0" i="0">
                        <a:effectLst/>
                      </a:endParaRPr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ECC7F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 dirty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3.40 </a:t>
                      </a:r>
                      <a:endParaRPr lang="en-GB" b="0" i="0" dirty="0">
                        <a:effectLst/>
                      </a:endParaRPr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ECB7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25858000"/>
                  </a:ext>
                </a:extLst>
              </a:tr>
              <a:tr h="234441">
                <a:tc>
                  <a:txBody>
                    <a:bodyPr/>
                    <a:lstStyle/>
                    <a:p>
                      <a:pPr algn="l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1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C- bottom</a:t>
                      </a: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 </a:t>
                      </a:r>
                      <a:endParaRPr lang="en-GB" b="0" i="0">
                        <a:effectLst/>
                      </a:endParaRPr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1.10 </a:t>
                      </a:r>
                      <a:endParaRPr lang="en-GB" b="0" i="0">
                        <a:effectLst/>
                      </a:endParaRPr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0.90 </a:t>
                      </a:r>
                      <a:endParaRPr lang="en-GB" b="0" i="0">
                        <a:effectLst/>
                      </a:endParaRPr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2DE81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1.20 </a:t>
                      </a:r>
                      <a:endParaRPr lang="en-GB" b="0" i="0">
                        <a:effectLst/>
                      </a:endParaRPr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A84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1.50 </a:t>
                      </a:r>
                      <a:endParaRPr lang="en-GB" b="0" i="0">
                        <a:effectLst/>
                      </a:endParaRPr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68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6616343"/>
                  </a:ext>
                </a:extLst>
              </a:tr>
              <a:tr h="536197">
                <a:tc>
                  <a:txBody>
                    <a:bodyPr/>
                    <a:lstStyle/>
                    <a:p>
                      <a:pPr algn="l" rtl="0" fontAlgn="base">
                        <a:lnSpc>
                          <a:spcPts val="1275"/>
                        </a:lnSpc>
                        <a:buNone/>
                      </a:pPr>
                      <a:r>
                        <a:rPr lang="nn-NO" sz="1100" b="0" i="0" dirty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30</a:t>
                      </a:r>
                      <a:r>
                        <a:rPr lang="nn-NO" sz="1100" b="0" i="0" dirty="0">
                          <a:effectLst/>
                          <a:latin typeface="Aptos" panose="020B0004020202020204" pitchFamily="34" charset="0"/>
                        </a:rPr>
                        <a:t> µSv/h</a:t>
                      </a:r>
                      <a:r>
                        <a:rPr lang="nn-NO" sz="1100" b="0" i="0" dirty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 plug open </a:t>
                      </a:r>
                      <a:endParaRPr lang="nn-NO" b="0" i="0" dirty="0">
                        <a:effectLst/>
                      </a:endParaRPr>
                    </a:p>
                    <a:p>
                      <a:pPr algn="l" rtl="0" fontAlgn="base">
                        <a:lnSpc>
                          <a:spcPts val="1275"/>
                        </a:lnSpc>
                        <a:buNone/>
                      </a:pPr>
                      <a:r>
                        <a:rPr lang="nn-NO" sz="1100" b="0" i="0" dirty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 </a:t>
                      </a:r>
                      <a:endParaRPr lang="nn-NO" b="0" i="0" dirty="0">
                        <a:effectLst/>
                      </a:endParaRPr>
                    </a:p>
                    <a:p>
                      <a:pPr algn="l" rtl="0" fontAlgn="base">
                        <a:lnSpc>
                          <a:spcPts val="1275"/>
                        </a:lnSpc>
                        <a:buNone/>
                      </a:pPr>
                      <a:r>
                        <a:rPr lang="nn-NO" sz="1100" b="0" i="0" dirty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 </a:t>
                      </a:r>
                      <a:endParaRPr lang="nn-NO" b="0" i="0" dirty="0">
                        <a:effectLst/>
                      </a:endParaRPr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ase">
                        <a:lnSpc>
                          <a:spcPts val="1200"/>
                        </a:lnSpc>
                        <a:buNone/>
                      </a:pPr>
                      <a:r>
                        <a:rPr lang="en-GB" sz="1000" b="0" i="0"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ase">
                        <a:lnSpc>
                          <a:spcPts val="1200"/>
                        </a:lnSpc>
                        <a:buNone/>
                      </a:pPr>
                      <a:r>
                        <a:rPr lang="en-GB" sz="1000" b="0" i="0"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ase">
                        <a:lnSpc>
                          <a:spcPts val="1200"/>
                        </a:lnSpc>
                        <a:buNone/>
                      </a:pPr>
                      <a:r>
                        <a:rPr lang="en-GB" sz="1000" b="0" i="0" dirty="0"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ase">
                        <a:lnSpc>
                          <a:spcPts val="1200"/>
                        </a:lnSpc>
                        <a:buNone/>
                      </a:pPr>
                      <a:r>
                        <a:rPr lang="en-GB" sz="1000" b="0" i="0" dirty="0"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80113123"/>
                  </a:ext>
                </a:extLst>
              </a:tr>
            </a:tbl>
          </a:graphicData>
        </a:graphic>
      </p:graphicFrame>
      <p:graphicFrame>
        <p:nvGraphicFramePr>
          <p:cNvPr id="17" name="Table 16">
            <a:extLst>
              <a:ext uri="{FF2B5EF4-FFF2-40B4-BE49-F238E27FC236}">
                <a16:creationId xmlns:a16="http://schemas.microsoft.com/office/drawing/2014/main" id="{3488FF99-463F-5D91-CAF2-2449F51C994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7451309"/>
              </p:ext>
            </p:extLst>
          </p:nvPr>
        </p:nvGraphicFramePr>
        <p:xfrm>
          <a:off x="577851" y="4356913"/>
          <a:ext cx="6563616" cy="1209430"/>
        </p:xfrm>
        <a:graphic>
          <a:graphicData uri="http://schemas.openxmlformats.org/drawingml/2006/table">
            <a:tbl>
              <a:tblPr/>
              <a:tblGrid>
                <a:gridCol w="838622">
                  <a:extLst>
                    <a:ext uri="{9D8B030D-6E8A-4147-A177-3AD203B41FA5}">
                      <a16:colId xmlns:a16="http://schemas.microsoft.com/office/drawing/2014/main" val="1965143304"/>
                    </a:ext>
                  </a:extLst>
                </a:gridCol>
                <a:gridCol w="637352">
                  <a:extLst>
                    <a:ext uri="{9D8B030D-6E8A-4147-A177-3AD203B41FA5}">
                      <a16:colId xmlns:a16="http://schemas.microsoft.com/office/drawing/2014/main" val="4122049604"/>
                    </a:ext>
                  </a:extLst>
                </a:gridCol>
                <a:gridCol w="726806">
                  <a:extLst>
                    <a:ext uri="{9D8B030D-6E8A-4147-A177-3AD203B41FA5}">
                      <a16:colId xmlns:a16="http://schemas.microsoft.com/office/drawing/2014/main" val="1765127120"/>
                    </a:ext>
                  </a:extLst>
                </a:gridCol>
                <a:gridCol w="726806">
                  <a:extLst>
                    <a:ext uri="{9D8B030D-6E8A-4147-A177-3AD203B41FA5}">
                      <a16:colId xmlns:a16="http://schemas.microsoft.com/office/drawing/2014/main" val="3308212570"/>
                    </a:ext>
                  </a:extLst>
                </a:gridCol>
                <a:gridCol w="726806">
                  <a:extLst>
                    <a:ext uri="{9D8B030D-6E8A-4147-A177-3AD203B41FA5}">
                      <a16:colId xmlns:a16="http://schemas.microsoft.com/office/drawing/2014/main" val="2753021428"/>
                    </a:ext>
                  </a:extLst>
                </a:gridCol>
                <a:gridCol w="726806">
                  <a:extLst>
                    <a:ext uri="{9D8B030D-6E8A-4147-A177-3AD203B41FA5}">
                      <a16:colId xmlns:a16="http://schemas.microsoft.com/office/drawing/2014/main" val="3619136139"/>
                    </a:ext>
                  </a:extLst>
                </a:gridCol>
                <a:gridCol w="726806">
                  <a:extLst>
                    <a:ext uri="{9D8B030D-6E8A-4147-A177-3AD203B41FA5}">
                      <a16:colId xmlns:a16="http://schemas.microsoft.com/office/drawing/2014/main" val="3247901100"/>
                    </a:ext>
                  </a:extLst>
                </a:gridCol>
                <a:gridCol w="726806">
                  <a:extLst>
                    <a:ext uri="{9D8B030D-6E8A-4147-A177-3AD203B41FA5}">
                      <a16:colId xmlns:a16="http://schemas.microsoft.com/office/drawing/2014/main" val="2026531766"/>
                    </a:ext>
                  </a:extLst>
                </a:gridCol>
                <a:gridCol w="726806">
                  <a:extLst>
                    <a:ext uri="{9D8B030D-6E8A-4147-A177-3AD203B41FA5}">
                      <a16:colId xmlns:a16="http://schemas.microsoft.com/office/drawing/2014/main" val="1374424368"/>
                    </a:ext>
                  </a:extLst>
                </a:gridCol>
              </a:tblGrid>
              <a:tr h="199063">
                <a:tc>
                  <a:txBody>
                    <a:bodyPr/>
                    <a:lstStyle/>
                    <a:p>
                      <a:pPr algn="l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1" i="0" dirty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21/0487</a:t>
                      </a:r>
                      <a:r>
                        <a:rPr lang="en-GB" sz="1100" b="0" i="0" dirty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 </a:t>
                      </a:r>
                      <a:endParaRPr lang="en-GB" sz="2000" b="0" i="0" dirty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1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1</a:t>
                      </a: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1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2</a:t>
                      </a: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1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3</a:t>
                      </a: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1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4</a:t>
                      </a: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1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5</a:t>
                      </a: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1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6</a:t>
                      </a: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1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7</a:t>
                      </a: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1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8</a:t>
                      </a: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91846958"/>
                  </a:ext>
                </a:extLst>
              </a:tr>
              <a:tr h="199063">
                <a:tc>
                  <a:txBody>
                    <a:bodyPr/>
                    <a:lstStyle/>
                    <a:p>
                      <a:pPr algn="l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1" i="0" dirty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A- top </a:t>
                      </a:r>
                      <a:endParaRPr lang="en-GB" sz="2000" b="1" i="0" dirty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 dirty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38.9 </a:t>
                      </a:r>
                      <a:endParaRPr lang="en-GB" sz="2000" b="0" i="0" dirty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CCE7E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 dirty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36.0 </a:t>
                      </a:r>
                      <a:endParaRPr lang="en-GB" sz="2000" b="0" i="0" dirty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CCA7D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32.8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7BC57C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36.0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CCA7D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28.2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63BE7B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29.0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67BF7B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38.7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BCE7E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39.0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CCE7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81456868"/>
                  </a:ext>
                </a:extLst>
              </a:tr>
              <a:tr h="247490">
                <a:tc>
                  <a:txBody>
                    <a:bodyPr/>
                    <a:lstStyle/>
                    <a:p>
                      <a:pPr algn="l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1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B- middle </a:t>
                      </a:r>
                      <a:endParaRPr lang="en-GB" sz="2000" b="1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55.5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5E883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50.1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8DF81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52.6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E382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63.6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182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86.2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DBB7B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115.0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8B72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87.1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DBA7B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60.5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68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84510883"/>
                  </a:ext>
                </a:extLst>
              </a:tr>
              <a:tr h="247490">
                <a:tc>
                  <a:txBody>
                    <a:bodyPr/>
                    <a:lstStyle/>
                    <a:p>
                      <a:pPr algn="l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1" i="0" dirty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C- bottom </a:t>
                      </a:r>
                      <a:endParaRPr lang="en-GB" sz="2000" b="1" i="0" dirty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62.0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483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56.5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E983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58.2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A84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 dirty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103.0 </a:t>
                      </a:r>
                      <a:endParaRPr lang="en-GB" sz="2000" b="0" i="0" dirty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B9F76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 dirty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130.0 </a:t>
                      </a:r>
                      <a:endParaRPr lang="en-GB" sz="2000" b="0" i="0" dirty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9726D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135.0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123.0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7E6F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74.0 </a:t>
                      </a:r>
                      <a:endParaRPr lang="en-GB" sz="2000" b="0" i="0">
                        <a:effectLst/>
                      </a:endParaRP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ED0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6692137"/>
                  </a:ext>
                </a:extLst>
              </a:tr>
              <a:tr h="199806">
                <a:tc>
                  <a:txBody>
                    <a:bodyPr/>
                    <a:lstStyle/>
                    <a:p>
                      <a:pPr algn="r" rtl="0" fontAlgn="base">
                        <a:lnSpc>
                          <a:spcPts val="1275"/>
                        </a:lnSpc>
                        <a:buNone/>
                      </a:pPr>
                      <a:r>
                        <a:rPr lang="en-GB" sz="1100" b="0" i="0">
                          <a:solidFill>
                            <a:srgbClr val="000000"/>
                          </a:solidFill>
                          <a:effectLst/>
                          <a:latin typeface="Aptos Narrow" panose="020B0004020202020204" pitchFamily="34" charset="0"/>
                        </a:rPr>
                        <a:t> </a:t>
                      </a: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ase">
                        <a:lnSpc>
                          <a:spcPts val="1200"/>
                        </a:lnSpc>
                        <a:buNone/>
                      </a:pPr>
                      <a:r>
                        <a:rPr lang="en-GB" sz="1050" b="0" i="0"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ase">
                        <a:lnSpc>
                          <a:spcPts val="1200"/>
                        </a:lnSpc>
                        <a:buNone/>
                      </a:pPr>
                      <a:r>
                        <a:rPr lang="en-GB" sz="1050" b="0" i="0"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ase">
                        <a:lnSpc>
                          <a:spcPts val="1200"/>
                        </a:lnSpc>
                        <a:buNone/>
                      </a:pPr>
                      <a:r>
                        <a:rPr lang="en-GB" sz="1050" b="0" i="0"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ase">
                        <a:lnSpc>
                          <a:spcPts val="1200"/>
                        </a:lnSpc>
                        <a:buNone/>
                      </a:pPr>
                      <a:r>
                        <a:rPr lang="en-GB" sz="1050" b="0" i="0" dirty="0"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ase">
                        <a:lnSpc>
                          <a:spcPts val="1200"/>
                        </a:lnSpc>
                        <a:buNone/>
                      </a:pPr>
                      <a:r>
                        <a:rPr lang="en-GB" sz="1050" b="0" i="0" dirty="0"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ase">
                        <a:lnSpc>
                          <a:spcPts val="1200"/>
                        </a:lnSpc>
                        <a:buNone/>
                      </a:pPr>
                      <a:r>
                        <a:rPr lang="en-GB" sz="1050" b="0" i="0"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ase">
                        <a:lnSpc>
                          <a:spcPts val="1200"/>
                        </a:lnSpc>
                        <a:buNone/>
                      </a:pPr>
                      <a:r>
                        <a:rPr lang="en-GB" sz="1050" b="0" i="0"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l" rtl="0" fontAlgn="base">
                        <a:lnSpc>
                          <a:spcPts val="1200"/>
                        </a:lnSpc>
                        <a:buNone/>
                      </a:pPr>
                      <a:r>
                        <a:rPr lang="en-GB" sz="1050" b="0" i="0" dirty="0"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73050" marR="73050" marT="36525" marB="36525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45282076"/>
                  </a:ext>
                </a:extLst>
              </a:tr>
            </a:tbl>
          </a:graphicData>
        </a:graphic>
      </p:graphicFrame>
      <p:sp>
        <p:nvSpPr>
          <p:cNvPr id="19" name="TextBox 18">
            <a:extLst>
              <a:ext uri="{FF2B5EF4-FFF2-40B4-BE49-F238E27FC236}">
                <a16:creationId xmlns:a16="http://schemas.microsoft.com/office/drawing/2014/main" id="{954D0D9A-97C6-E231-1089-C83D2B5542BD}"/>
              </a:ext>
            </a:extLst>
          </p:cNvPr>
          <p:cNvSpPr txBox="1"/>
          <p:nvPr/>
        </p:nvSpPr>
        <p:spPr>
          <a:xfrm>
            <a:off x="2462022" y="5382566"/>
            <a:ext cx="435025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GB" sz="1200" i="1" dirty="0"/>
              <a:t>All contact dose rates measured in µ</a:t>
            </a:r>
            <a:r>
              <a:rPr lang="en-GB" sz="1200" i="1" dirty="0" err="1"/>
              <a:t>Sv</a:t>
            </a:r>
            <a:r>
              <a:rPr lang="en-GB" sz="1200" i="1" dirty="0"/>
              <a:t>/h</a:t>
            </a:r>
            <a:r>
              <a:rPr lang="en-GB" i="1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5374646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93D572-9BB1-0FE2-A347-0FA5E35CF8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/>
              <a:t>IEC Gamma Spectrometry </a:t>
            </a:r>
          </a:p>
        </p:txBody>
      </p:sp>
      <p:graphicFrame>
        <p:nvGraphicFramePr>
          <p:cNvPr id="8" name="Content Placeholder 7">
            <a:extLst>
              <a:ext uri="{FF2B5EF4-FFF2-40B4-BE49-F238E27FC236}">
                <a16:creationId xmlns:a16="http://schemas.microsoft.com/office/drawing/2014/main" id="{5A446606-45F4-DE21-E1DA-1F7C9E2353D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71364220"/>
              </p:ext>
            </p:extLst>
          </p:nvPr>
        </p:nvGraphicFramePr>
        <p:xfrm>
          <a:off x="3877056" y="1360497"/>
          <a:ext cx="4085844" cy="281901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08EF08B3-982A-7FCE-BE2D-60F750A3CA8B}"/>
              </a:ext>
            </a:extLst>
          </p:cNvPr>
          <p:cNvSpPr txBox="1"/>
          <p:nvPr/>
        </p:nvSpPr>
        <p:spPr>
          <a:xfrm>
            <a:off x="4863846" y="4214993"/>
            <a:ext cx="246430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1400" i="1" dirty="0"/>
              <a:t>% contribution, IEC 21/0286</a:t>
            </a:r>
          </a:p>
          <a:p>
            <a:r>
              <a:rPr lang="en-GB" sz="1400" i="1" dirty="0"/>
              <a:t>(TS1 target plates IEC)</a:t>
            </a:r>
          </a:p>
        </p:txBody>
      </p:sp>
      <p:graphicFrame>
        <p:nvGraphicFramePr>
          <p:cNvPr id="10" name="Chart 9">
            <a:extLst>
              <a:ext uri="{FF2B5EF4-FFF2-40B4-BE49-F238E27FC236}">
                <a16:creationId xmlns:a16="http://schemas.microsoft.com/office/drawing/2014/main" id="{CF45CCDC-CF74-18ED-342D-AFAFA82B7FA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45431571"/>
              </p:ext>
            </p:extLst>
          </p:nvPr>
        </p:nvGraphicFramePr>
        <p:xfrm>
          <a:off x="266700" y="1287112"/>
          <a:ext cx="4654296" cy="281901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B6646DB1-4923-F18F-F201-5047C94DD5C4}"/>
              </a:ext>
            </a:extLst>
          </p:cNvPr>
          <p:cNvSpPr txBox="1"/>
          <p:nvPr/>
        </p:nvSpPr>
        <p:spPr>
          <a:xfrm>
            <a:off x="1511046" y="4214993"/>
            <a:ext cx="236601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1400" i="1" dirty="0"/>
              <a:t>% contribution, IEC B02571</a:t>
            </a:r>
          </a:p>
          <a:p>
            <a:r>
              <a:rPr lang="en-GB" sz="1400" i="1" dirty="0"/>
              <a:t>(TS1 target plates IEC)</a:t>
            </a:r>
          </a:p>
        </p:txBody>
      </p:sp>
      <p:graphicFrame>
        <p:nvGraphicFramePr>
          <p:cNvPr id="12" name="Chart 11">
            <a:extLst>
              <a:ext uri="{FF2B5EF4-FFF2-40B4-BE49-F238E27FC236}">
                <a16:creationId xmlns:a16="http://schemas.microsoft.com/office/drawing/2014/main" id="{DA5AD58F-A7A6-25CD-50EC-F2F2D6E3DD7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49797869"/>
              </p:ext>
            </p:extLst>
          </p:nvPr>
        </p:nvGraphicFramePr>
        <p:xfrm>
          <a:off x="6883908" y="1360497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2AD48CF9-48EE-E55B-4F62-7D122826A481}"/>
              </a:ext>
            </a:extLst>
          </p:cNvPr>
          <p:cNvSpPr txBox="1"/>
          <p:nvPr/>
        </p:nvSpPr>
        <p:spPr>
          <a:xfrm>
            <a:off x="8314944" y="4179516"/>
            <a:ext cx="246430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1400" i="1" dirty="0"/>
              <a:t>% contribution, IEC 21/0487</a:t>
            </a:r>
          </a:p>
          <a:p>
            <a:r>
              <a:rPr lang="en-GB" sz="1400" i="1" dirty="0"/>
              <a:t>(TS2 target IEC)</a:t>
            </a:r>
          </a:p>
        </p:txBody>
      </p:sp>
    </p:spTree>
    <p:extLst>
      <p:ext uri="{BB962C8B-B14F-4D97-AF65-F5344CB8AC3E}">
        <p14:creationId xmlns:p14="http://schemas.microsoft.com/office/powerpoint/2010/main" val="2857919913"/>
      </p:ext>
    </p:extLst>
  </p:cSld>
  <p:clrMapOvr>
    <a:masterClrMapping/>
  </p:clrMapOvr>
  <p:extLst>
    <p:ext uri="{6950BFC3-D8DA-4A85-94F7-54DA5524770B}">
      <p188:commentRel xmlns:p188="http://schemas.microsoft.com/office/powerpoint/2018/8/main" r:id="rId3"/>
    </p:ext>
  </p:extLst>
</p:sld>
</file>

<file path=ppt/theme/theme1.xml><?xml version="1.0" encoding="utf-8"?>
<a:theme xmlns:a="http://schemas.openxmlformats.org/drawingml/2006/main" name="1_Title slide">
  <a:themeElements>
    <a:clrScheme name="STFC Colour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E5DF8"/>
      </a:accent1>
      <a:accent2>
        <a:srgbClr val="FF9D1B"/>
      </a:accent2>
      <a:accent3>
        <a:srgbClr val="003088"/>
      </a:accent3>
      <a:accent4>
        <a:srgbClr val="D77900"/>
      </a:accent4>
      <a:accent5>
        <a:srgbClr val="008AAD"/>
      </a:accent5>
      <a:accent6>
        <a:srgbClr val="3E863E"/>
      </a:accent6>
      <a:hlink>
        <a:srgbClr val="1E5DF8"/>
      </a:hlink>
      <a:folHlink>
        <a:srgbClr val="923D96"/>
      </a:folHlink>
    </a:clrScheme>
    <a:fontScheme name="ISIS STFC">
      <a:majorFont>
        <a:latin typeface="Moderat Medium"/>
        <a:ea typeface=""/>
        <a:cs typeface=""/>
      </a:majorFont>
      <a:minorFont>
        <a:latin typeface="Robot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Triangles">
  <a:themeElements>
    <a:clrScheme name="STFC Colour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E5DF8"/>
      </a:accent1>
      <a:accent2>
        <a:srgbClr val="FF9D1B"/>
      </a:accent2>
      <a:accent3>
        <a:srgbClr val="003088"/>
      </a:accent3>
      <a:accent4>
        <a:srgbClr val="D77900"/>
      </a:accent4>
      <a:accent5>
        <a:srgbClr val="008AAD"/>
      </a:accent5>
      <a:accent6>
        <a:srgbClr val="3E863E"/>
      </a:accent6>
      <a:hlink>
        <a:srgbClr val="1E5DF8"/>
      </a:hlink>
      <a:folHlink>
        <a:srgbClr val="923D96"/>
      </a:folHlink>
    </a:clrScheme>
    <a:fontScheme name="ISIS STFC">
      <a:majorFont>
        <a:latin typeface="Moderat Medium"/>
        <a:ea typeface=""/>
        <a:cs typeface=""/>
      </a:majorFont>
      <a:minorFont>
        <a:latin typeface="Robot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3_Pattern">
  <a:themeElements>
    <a:clrScheme name="STFC Colour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E5DF8"/>
      </a:accent1>
      <a:accent2>
        <a:srgbClr val="FF9D1B"/>
      </a:accent2>
      <a:accent3>
        <a:srgbClr val="003088"/>
      </a:accent3>
      <a:accent4>
        <a:srgbClr val="D77900"/>
      </a:accent4>
      <a:accent5>
        <a:srgbClr val="008AAD"/>
      </a:accent5>
      <a:accent6>
        <a:srgbClr val="3E863E"/>
      </a:accent6>
      <a:hlink>
        <a:srgbClr val="1E5DF8"/>
      </a:hlink>
      <a:folHlink>
        <a:srgbClr val="923D96"/>
      </a:folHlink>
    </a:clrScheme>
    <a:fontScheme name="ISIS STFC">
      <a:majorFont>
        <a:latin typeface="Moderat Medium"/>
        <a:ea typeface=""/>
        <a:cs typeface=""/>
      </a:majorFont>
      <a:minorFont>
        <a:latin typeface="Robot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4_Blank Layouts">
  <a:themeElements>
    <a:clrScheme name="STFC Colour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E5DF8"/>
      </a:accent1>
      <a:accent2>
        <a:srgbClr val="FF9D1B"/>
      </a:accent2>
      <a:accent3>
        <a:srgbClr val="003088"/>
      </a:accent3>
      <a:accent4>
        <a:srgbClr val="D77900"/>
      </a:accent4>
      <a:accent5>
        <a:srgbClr val="008AAD"/>
      </a:accent5>
      <a:accent6>
        <a:srgbClr val="3E863E"/>
      </a:accent6>
      <a:hlink>
        <a:srgbClr val="1E5DF8"/>
      </a:hlink>
      <a:folHlink>
        <a:srgbClr val="923D96"/>
      </a:folHlink>
    </a:clrScheme>
    <a:fontScheme name="ISIS STFC">
      <a:majorFont>
        <a:latin typeface="Moderat Medium"/>
        <a:ea typeface=""/>
        <a:cs typeface=""/>
      </a:majorFont>
      <a:minorFont>
        <a:latin typeface="Roboto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4367b676-3231-4229-b246-27e36f6a6ea0" xsi:nil="true"/>
    <lcf76f155ced4ddcb4097134ff3c332f xmlns="7a6c5452-7205-4e2c-a322-0d36e47a4095">
      <Terms xmlns="http://schemas.microsoft.com/office/infopath/2007/PartnerControls"/>
    </lcf76f155ced4ddcb4097134ff3c332f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C2453390EE4BA43A5D6133E94472E90" ma:contentTypeVersion="17" ma:contentTypeDescription="Create a new document." ma:contentTypeScope="" ma:versionID="a3dd40fe961babd590db7e6ab2b6c3cc">
  <xsd:schema xmlns:xsd="http://www.w3.org/2001/XMLSchema" xmlns:xs="http://www.w3.org/2001/XMLSchema" xmlns:p="http://schemas.microsoft.com/office/2006/metadata/properties" xmlns:ns2="7a6c5452-7205-4e2c-a322-0d36e47a4095" xmlns:ns3="4367b676-3231-4229-b246-27e36f6a6ea0" targetNamespace="http://schemas.microsoft.com/office/2006/metadata/properties" ma:root="true" ma:fieldsID="9c9a1b7cbcb1e6780652342e7736d883" ns2:_="" ns3:_="">
    <xsd:import namespace="7a6c5452-7205-4e2c-a322-0d36e47a4095"/>
    <xsd:import namespace="4367b676-3231-4229-b246-27e36f6a6ea0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MediaServiceAutoTags" minOccurs="0"/>
                <xsd:element ref="ns2:MediaServiceGenerationTime" minOccurs="0"/>
                <xsd:element ref="ns2:MediaServiceEventHashCode" minOccurs="0"/>
                <xsd:element ref="ns2:MediaServiceOCR" minOccurs="0"/>
                <xsd:element ref="ns2:MediaLengthInSeconds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a6c5452-7205-4e2c-a322-0d36e47a409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LengthInSeconds" ma:index="17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21" nillable="true" ma:taxonomy="true" ma:internalName="lcf76f155ced4ddcb4097134ff3c332f" ma:taxonomyFieldName="MediaServiceImageTags" ma:displayName="Image Tags" ma:readOnly="false" ma:fieldId="{5cf76f15-5ced-4ddc-b409-7134ff3c332f}" ma:taxonomyMulti="true" ma:sspId="fe07c91c-676c-4292-ab42-0332d43006d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3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67b676-3231-4229-b246-27e36f6a6ea0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2" nillable="true" ma:displayName="Taxonomy Catch All Column" ma:hidden="true" ma:list="{55bb8876-a7eb-42f8-850b-785a27f532ba}" ma:internalName="TaxCatchAll" ma:showField="CatchAllData" ma:web="4367b676-3231-4229-b246-27e36f6a6ea0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662D15E-264E-46BA-8227-F78B9A4A7183}">
  <ds:schemaRefs>
    <ds:schemaRef ds:uri="http://purl.org/dc/dcmitype/"/>
    <ds:schemaRef ds:uri="4367b676-3231-4229-b246-27e36f6a6ea0"/>
    <ds:schemaRef ds:uri="http://purl.org/dc/elements/1.1/"/>
    <ds:schemaRef ds:uri="http://schemas.openxmlformats.org/package/2006/metadata/core-properties"/>
    <ds:schemaRef ds:uri="http://www.w3.org/XML/1998/namespace"/>
    <ds:schemaRef ds:uri="http://schemas.microsoft.com/office/2006/documentManagement/types"/>
    <ds:schemaRef ds:uri="http://purl.org/dc/terms/"/>
    <ds:schemaRef ds:uri="http://schemas.microsoft.com/office/infopath/2007/PartnerControls"/>
    <ds:schemaRef ds:uri="7a6c5452-7205-4e2c-a322-0d36e47a4095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CCB8F5E0-6443-4F3B-85F5-E23BF401A05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D4F5BA3-79C3-4C5A-A3F0-A9B7B86BEE2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a6c5452-7205-4e2c-a322-0d36e47a4095"/>
    <ds:schemaRef ds:uri="4367b676-3231-4229-b246-27e36f6a6ea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907</TotalTime>
  <Words>639</Words>
  <Application>Microsoft Office PowerPoint</Application>
  <PresentationFormat>Widescreen</PresentationFormat>
  <Paragraphs>170</Paragraphs>
  <Slides>12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24" baseType="lpstr">
      <vt:lpstr>Moderat Medium</vt:lpstr>
      <vt:lpstr>Roboto</vt:lpstr>
      <vt:lpstr>Aptos Narrow</vt:lpstr>
      <vt:lpstr>Aptos</vt:lpstr>
      <vt:lpstr>Times New Roman</vt:lpstr>
      <vt:lpstr>Calibri</vt:lpstr>
      <vt:lpstr>Arial</vt:lpstr>
      <vt:lpstr>1_Title slide</vt:lpstr>
      <vt:lpstr>2_Triangles</vt:lpstr>
      <vt:lpstr>3_Pattern</vt:lpstr>
      <vt:lpstr>4_Blank Layouts</vt:lpstr>
      <vt:lpstr>Visio</vt:lpstr>
      <vt:lpstr>Keeping an “Ion” ISIS’ Challenging Wastes </vt:lpstr>
      <vt:lpstr>ISIS’ TRaM Circuits </vt:lpstr>
      <vt:lpstr>ISIS’ Ion Exchange Columns </vt:lpstr>
      <vt:lpstr>Legacy IECs </vt:lpstr>
      <vt:lpstr>Legacy IECs</vt:lpstr>
      <vt:lpstr>Legacy IECs </vt:lpstr>
      <vt:lpstr>IEC Characterisation Aims</vt:lpstr>
      <vt:lpstr>IEC Characterisation at RAL </vt:lpstr>
      <vt:lpstr>IEC Gamma Spectrometry </vt:lpstr>
      <vt:lpstr>IEC Sampling at RAL </vt:lpstr>
      <vt:lpstr>Post Characterisation Plans </vt:lpstr>
      <vt:lpstr>Questions?</vt:lpstr>
    </vt:vector>
  </TitlesOfParts>
  <Company>Science and Technology Facilities Counci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chardson, Stephanie (STFC,RAL,ISIS)</dc:creator>
  <cp:lastModifiedBy>Collier, Melissa (STFC,RAL,ISIS)</cp:lastModifiedBy>
  <cp:revision>11</cp:revision>
  <dcterms:created xsi:type="dcterms:W3CDTF">2023-01-10T12:41:06Z</dcterms:created>
  <dcterms:modified xsi:type="dcterms:W3CDTF">2026-04-10T14:28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C2453390EE4BA43A5D6133E94472E90</vt:lpwstr>
  </property>
  <property fmtid="{D5CDD505-2E9C-101B-9397-08002B2CF9AE}" pid="3" name="MediaServiceImageTags">
    <vt:lpwstr/>
  </property>
</Properties>
</file>